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137025664"/>
        <w:docPartObj>
          <w:docPartGallery w:val="Cover Pages"/>
          <w:docPartUnique/>
        </w:docPartObj>
      </w:sdtPr>
      <w:sdtEndPr/>
      <w:sdtContent>
        <w:p w14:paraId="18F8B1F2" w14:textId="77777777" w:rsidR="001D2CE5" w:rsidRDefault="001D2CE5">
          <w:r>
            <w:rPr>
              <w:noProof/>
              <w:lang w:eastAsia="nl-NL"/>
            </w:rPr>
            <mc:AlternateContent>
              <mc:Choice Requires="wpg">
                <w:drawing>
                  <wp:anchor distT="0" distB="0" distL="114300" distR="114300" simplePos="0" relativeHeight="251658240" behindDoc="1" locked="0" layoutInCell="1" allowOverlap="1" wp14:anchorId="6D195E39" wp14:editId="0140A4B3">
                    <wp:simplePos x="0" y="0"/>
                    <wp:positionH relativeFrom="page">
                      <wp:align>center</wp:align>
                    </wp:positionH>
                    <wp:positionV relativeFrom="page">
                      <wp:align>center</wp:align>
                    </wp:positionV>
                    <wp:extent cx="6864824" cy="9123528"/>
                    <wp:effectExtent l="0" t="0" r="2540" b="635"/>
                    <wp:wrapNone/>
                    <wp:docPr id="193" name="Groe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hthoek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hthoek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25E9DC" w14:textId="77777777" w:rsidR="006B7005" w:rsidRDefault="006B7005">
                                  <w:pPr>
                                    <w:pStyle w:val="Geenafstand"/>
                                    <w:spacing w:before="120"/>
                                    <w:jc w:val="center"/>
                                    <w:rPr>
                                      <w:color w:val="FFFFFF" w:themeColor="background1"/>
                                    </w:rPr>
                                  </w:pPr>
                                </w:p>
                                <w:p w14:paraId="03894BC2" w14:textId="77777777" w:rsidR="006B7005" w:rsidRDefault="006B7005">
                                  <w:pPr>
                                    <w:pStyle w:val="Geenafstand"/>
                                    <w:spacing w:before="120"/>
                                    <w:jc w:val="center"/>
                                    <w:rPr>
                                      <w:color w:val="FFFFFF" w:themeColor="background1"/>
                                    </w:rPr>
                                  </w:pPr>
                                  <w:r>
                                    <w:rPr>
                                      <w:color w:val="FFFFFF" w:themeColor="background1"/>
                                    </w:rPr>
                                    <w:t>  </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kstvak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D34817" w:themeColor="accent1"/>
                                      <w:sz w:val="72"/>
                                      <w:szCs w:val="72"/>
                                    </w:rPr>
                                    <w:alias w:val="Titel"/>
                                    <w:tag w:val=""/>
                                    <w:id w:val="627434844"/>
                                    <w:dataBinding w:prefixMappings="xmlns:ns0='http://purl.org/dc/elements/1.1/' xmlns:ns1='http://schemas.openxmlformats.org/package/2006/metadata/core-properties' " w:xpath="/ns1:coreProperties[1]/ns0:title[1]" w:storeItemID="{6C3C8BC8-F283-45AE-878A-BAB7291924A1}"/>
                                    <w:text/>
                                  </w:sdtPr>
                                  <w:sdtEndPr/>
                                  <w:sdtContent>
                                    <w:p w14:paraId="420C6CBC" w14:textId="77777777" w:rsidR="006B7005" w:rsidRDefault="006B7005">
                                      <w:pPr>
                                        <w:pStyle w:val="Geenafstand"/>
                                        <w:jc w:val="center"/>
                                        <w:rPr>
                                          <w:rFonts w:asciiTheme="majorHAnsi" w:eastAsiaTheme="majorEastAsia" w:hAnsiTheme="majorHAnsi" w:cstheme="majorBidi"/>
                                          <w:caps/>
                                          <w:color w:val="D34817" w:themeColor="accent1"/>
                                          <w:sz w:val="72"/>
                                          <w:szCs w:val="72"/>
                                        </w:rPr>
                                      </w:pPr>
                                      <w:r>
                                        <w:rPr>
                                          <w:rFonts w:asciiTheme="majorHAnsi" w:eastAsiaTheme="majorEastAsia" w:hAnsiTheme="majorHAnsi" w:cstheme="majorBidi"/>
                                          <w:caps/>
                                          <w:color w:val="D34817" w:themeColor="accent1"/>
                                          <w:sz w:val="72"/>
                                          <w:szCs w:val="72"/>
                                        </w:rPr>
                                        <w:t>Functioneel ontwerp</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D195E39" id="Groep 193" o:spid="_x0000_s1026" style="position:absolute;margin-left:0;margin-top:0;width:540.55pt;height:718.4pt;z-index:-251658240;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">
                    <v:rect id="Rechthoek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d34817 [3204]" stroked="f" strokeweight="1pt"/>
                    <v:rect id="Rechthoek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d34817 [3204]" stroked="f" strokeweight="1pt">
                      <v:textbox inset="36pt,57.6pt,36pt,36pt">
                        <w:txbxContent>
                          <w:p w14:paraId="0225E9DC" w14:textId="77777777" w:rsidR="006B7005" w:rsidRDefault="006B7005">
                            <w:pPr>
                              <w:pStyle w:val="Geenafstand"/>
                              <w:spacing w:before="120"/>
                              <w:jc w:val="center"/>
                              <w:rPr>
                                <w:color w:val="FFFFFF" w:themeColor="background1"/>
                              </w:rPr>
                            </w:pPr>
                          </w:p>
                          <w:p w14:paraId="03894BC2" w14:textId="77777777" w:rsidR="006B7005" w:rsidRDefault="006B7005">
                            <w:pPr>
                              <w:pStyle w:val="Geenafstand"/>
                              <w:spacing w:before="120"/>
                              <w:jc w:val="center"/>
                              <w:rPr>
                                <w:color w:val="FFFFFF" w:themeColor="background1"/>
                              </w:rPr>
                            </w:pPr>
                            <w:r>
                              <w:rPr>
                                <w:color w:val="FFFFFF" w:themeColor="background1"/>
                              </w:rPr>
                              <w:t>  </w:t>
                            </w:r>
                          </w:p>
                        </w:txbxContent>
                      </v:textbox>
                    </v:rect>
                    <v:shapetype id="_x0000_t202" coordsize="21600,21600" o:spt="202" path="m,l,21600r21600,l21600,xe">
                      <v:stroke joinstyle="miter"/>
                      <v:path gradientshapeok="t" o:connecttype="rect"/>
                    </v:shapetype>
                    <v:shape id="Tekstvak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D34817" w:themeColor="accent1"/>
                                <w:sz w:val="72"/>
                                <w:szCs w:val="72"/>
                              </w:rPr>
                              <w:alias w:val="Titel"/>
                              <w:tag w:val=""/>
                              <w:id w:val="627434844"/>
                              <w:dataBinding w:prefixMappings="xmlns:ns0='http://purl.org/dc/elements/1.1/' xmlns:ns1='http://schemas.openxmlformats.org/package/2006/metadata/core-properties' " w:xpath="/ns1:coreProperties[1]/ns0:title[1]" w:storeItemID="{6C3C8BC8-F283-45AE-878A-BAB7291924A1}"/>
                              <w:text/>
                            </w:sdtPr>
                            <w:sdtEndPr/>
                            <w:sdtContent>
                              <w:p w14:paraId="420C6CBC" w14:textId="77777777" w:rsidR="006B7005" w:rsidRDefault="006B7005">
                                <w:pPr>
                                  <w:pStyle w:val="Geenafstand"/>
                                  <w:jc w:val="center"/>
                                  <w:rPr>
                                    <w:rFonts w:asciiTheme="majorHAnsi" w:eastAsiaTheme="majorEastAsia" w:hAnsiTheme="majorHAnsi" w:cstheme="majorBidi"/>
                                    <w:caps/>
                                    <w:color w:val="D34817" w:themeColor="accent1"/>
                                    <w:sz w:val="72"/>
                                    <w:szCs w:val="72"/>
                                  </w:rPr>
                                </w:pPr>
                                <w:r>
                                  <w:rPr>
                                    <w:rFonts w:asciiTheme="majorHAnsi" w:eastAsiaTheme="majorEastAsia" w:hAnsiTheme="majorHAnsi" w:cstheme="majorBidi"/>
                                    <w:caps/>
                                    <w:color w:val="D34817" w:themeColor="accent1"/>
                                    <w:sz w:val="72"/>
                                    <w:szCs w:val="72"/>
                                  </w:rPr>
                                  <w:t>Functioneel ontwerp</w:t>
                                </w:r>
                              </w:p>
                            </w:sdtContent>
                          </w:sdt>
                        </w:txbxContent>
                      </v:textbox>
                    </v:shape>
                    <w10:wrap anchorx="page" anchory="page"/>
                  </v:group>
                </w:pict>
              </mc:Fallback>
            </mc:AlternateContent>
          </w:r>
        </w:p>
        <w:p w14:paraId="17CF4332" w14:textId="77777777" w:rsidR="001D2CE5" w:rsidRDefault="00AE677E">
          <w:r>
            <w:rPr>
              <w:noProof/>
              <w:lang w:eastAsia="nl-NL"/>
            </w:rPr>
            <mc:AlternateContent>
              <mc:Choice Requires="wps">
                <w:drawing>
                  <wp:anchor distT="45720" distB="45720" distL="114300" distR="114300" simplePos="0" relativeHeight="251662336" behindDoc="0" locked="0" layoutInCell="1" allowOverlap="1" wp14:anchorId="27FB2166" wp14:editId="683D0CA3">
                    <wp:simplePos x="0" y="0"/>
                    <wp:positionH relativeFrom="margin">
                      <wp:posOffset>-444637</wp:posOffset>
                    </wp:positionH>
                    <wp:positionV relativeFrom="paragraph">
                      <wp:posOffset>6800289</wp:posOffset>
                    </wp:positionV>
                    <wp:extent cx="3990975" cy="1720215"/>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0975" cy="1720215"/>
                            </a:xfrm>
                            <a:prstGeom prst="rect">
                              <a:avLst/>
                            </a:prstGeom>
                            <a:noFill/>
                            <a:ln w="9525">
                              <a:noFill/>
                              <a:miter lim="800000"/>
                              <a:headEnd/>
                              <a:tailEnd/>
                            </a:ln>
                          </wps:spPr>
                          <wps:txbx>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08"/>
                                </w:tblGrid>
                                <w:tr w:rsidR="006B7005" w:rsidRPr="00AE677E" w14:paraId="7457C5E9" w14:textId="77777777" w:rsidTr="00AC56B0">
                                  <w:trPr>
                                    <w:trHeight w:val="287"/>
                                  </w:trPr>
                                  <w:tc>
                                    <w:tcPr>
                                      <w:tcW w:w="2268" w:type="dxa"/>
                                      <w:shd w:val="clear" w:color="auto" w:fill="auto"/>
                                    </w:tcPr>
                                    <w:p w14:paraId="283AEE57" w14:textId="77777777" w:rsidR="006B7005" w:rsidRPr="00AE677E" w:rsidRDefault="006B7005" w:rsidP="00AC56B0">
                                      <w:pPr>
                                        <w:jc w:val="right"/>
                                        <w:rPr>
                                          <w:color w:val="FFFFFF" w:themeColor="background1"/>
                                        </w:rPr>
                                      </w:pPr>
                                      <w:r w:rsidRPr="00AE677E">
                                        <w:rPr>
                                          <w:color w:val="FFFFFF" w:themeColor="background1"/>
                                        </w:rPr>
                                        <w:t>Projectnaam</w:t>
                                      </w:r>
                                      <w:r>
                                        <w:rPr>
                                          <w:color w:val="FFFFFF" w:themeColor="background1"/>
                                        </w:rPr>
                                        <w:t xml:space="preserve"> :</w:t>
                                      </w:r>
                                    </w:p>
                                  </w:tc>
                                  <w:tc>
                                    <w:tcPr>
                                      <w:tcW w:w="3208" w:type="dxa"/>
                                      <w:shd w:val="clear" w:color="auto" w:fill="auto"/>
                                    </w:tcPr>
                                    <w:p w14:paraId="77D653BF" w14:textId="77777777" w:rsidR="006B7005" w:rsidRPr="00AE677E" w:rsidRDefault="006B7005">
                                      <w:pPr>
                                        <w:rPr>
                                          <w:color w:val="FFFFFF" w:themeColor="background1"/>
                                        </w:rPr>
                                      </w:pPr>
                                      <w:r>
                                        <w:rPr>
                                          <w:color w:val="FFFFFF" w:themeColor="background1"/>
                                        </w:rPr>
                                        <w:t>Goodlookz</w:t>
                                      </w:r>
                                    </w:p>
                                  </w:tc>
                                </w:tr>
                                <w:tr w:rsidR="006B7005" w:rsidRPr="00AE677E" w14:paraId="305FF661" w14:textId="77777777" w:rsidTr="00AC56B0">
                                  <w:trPr>
                                    <w:trHeight w:val="287"/>
                                  </w:trPr>
                                  <w:tc>
                                    <w:tcPr>
                                      <w:tcW w:w="2268" w:type="dxa"/>
                                      <w:shd w:val="clear" w:color="auto" w:fill="auto"/>
                                    </w:tcPr>
                                    <w:p w14:paraId="665081D7" w14:textId="77777777" w:rsidR="006B7005" w:rsidRPr="00AE677E" w:rsidRDefault="006B7005" w:rsidP="00AC56B0">
                                      <w:pPr>
                                        <w:jc w:val="right"/>
                                        <w:rPr>
                                          <w:color w:val="FFFFFF" w:themeColor="background1"/>
                                        </w:rPr>
                                      </w:pPr>
                                      <w:r w:rsidRPr="00AE677E">
                                        <w:rPr>
                                          <w:color w:val="FFFFFF" w:themeColor="background1"/>
                                        </w:rPr>
                                        <w:t>Bedrijfsnaam</w:t>
                                      </w:r>
                                      <w:r>
                                        <w:rPr>
                                          <w:color w:val="FFFFFF" w:themeColor="background1"/>
                                        </w:rPr>
                                        <w:t xml:space="preserve"> :</w:t>
                                      </w:r>
                                    </w:p>
                                  </w:tc>
                                  <w:tc>
                                    <w:tcPr>
                                      <w:tcW w:w="3208" w:type="dxa"/>
                                      <w:shd w:val="clear" w:color="auto" w:fill="auto"/>
                                    </w:tcPr>
                                    <w:p w14:paraId="3991FB3C" w14:textId="77777777" w:rsidR="006B7005" w:rsidRPr="00AE677E" w:rsidRDefault="006B7005" w:rsidP="007C32D5">
                                      <w:pPr>
                                        <w:rPr>
                                          <w:color w:val="FFFFFF" w:themeColor="background1"/>
                                        </w:rPr>
                                      </w:pPr>
                                      <w:r>
                                        <w:rPr>
                                          <w:color w:val="FFFFFF" w:themeColor="background1"/>
                                        </w:rPr>
                                        <w:t>4People</w:t>
                                      </w:r>
                                    </w:p>
                                  </w:tc>
                                </w:tr>
                                <w:tr w:rsidR="006B7005" w:rsidRPr="00AE677E" w14:paraId="1DE5B8C9" w14:textId="77777777" w:rsidTr="00AC56B0">
                                  <w:trPr>
                                    <w:trHeight w:val="287"/>
                                  </w:trPr>
                                  <w:tc>
                                    <w:tcPr>
                                      <w:tcW w:w="2268" w:type="dxa"/>
                                      <w:shd w:val="clear" w:color="auto" w:fill="auto"/>
                                    </w:tcPr>
                                    <w:p w14:paraId="6C7BA8F3" w14:textId="77777777" w:rsidR="006B7005" w:rsidRPr="00AE677E" w:rsidRDefault="006B7005" w:rsidP="00AC56B0">
                                      <w:pPr>
                                        <w:jc w:val="right"/>
                                        <w:rPr>
                                          <w:color w:val="FFFFFF" w:themeColor="background1"/>
                                        </w:rPr>
                                      </w:pPr>
                                      <w:r w:rsidRPr="00AE677E">
                                        <w:rPr>
                                          <w:color w:val="FFFFFF" w:themeColor="background1"/>
                                        </w:rPr>
                                        <w:t>Soort document</w:t>
                                      </w:r>
                                      <w:r>
                                        <w:rPr>
                                          <w:color w:val="FFFFFF" w:themeColor="background1"/>
                                        </w:rPr>
                                        <w:t xml:space="preserve"> :</w:t>
                                      </w:r>
                                    </w:p>
                                  </w:tc>
                                  <w:sdt>
                                    <w:sdtPr>
                                      <w:rPr>
                                        <w:color w:val="FFFFFF" w:themeColor="background1"/>
                                      </w:rPr>
                                      <w:alias w:val="Titel"/>
                                      <w:tag w:val=""/>
                                      <w:id w:val="-432509930"/>
                                      <w:dataBinding w:prefixMappings="xmlns:ns0='http://purl.org/dc/elements/1.1/' xmlns:ns1='http://schemas.openxmlformats.org/package/2006/metadata/core-properties' " w:xpath="/ns1:coreProperties[1]/ns0:title[1]" w:storeItemID="{6C3C8BC8-F283-45AE-878A-BAB7291924A1}"/>
                                      <w:text/>
                                    </w:sdtPr>
                                    <w:sdtEndPr/>
                                    <w:sdtContent>
                                      <w:tc>
                                        <w:tcPr>
                                          <w:tcW w:w="3208" w:type="dxa"/>
                                          <w:shd w:val="clear" w:color="auto" w:fill="auto"/>
                                        </w:tcPr>
                                        <w:p w14:paraId="5F0D5794" w14:textId="77777777" w:rsidR="006B7005" w:rsidRPr="00AE677E" w:rsidRDefault="006B7005">
                                          <w:pPr>
                                            <w:rPr>
                                              <w:color w:val="FFFFFF" w:themeColor="background1"/>
                                            </w:rPr>
                                          </w:pPr>
                                          <w:r>
                                            <w:rPr>
                                              <w:color w:val="FFFFFF" w:themeColor="background1"/>
                                            </w:rPr>
                                            <w:t>Functioneel ontwerp</w:t>
                                          </w:r>
                                        </w:p>
                                      </w:tc>
                                    </w:sdtContent>
                                  </w:sdt>
                                </w:tr>
                                <w:tr w:rsidR="006B7005" w:rsidRPr="00AE677E" w14:paraId="6CB03CA5" w14:textId="77777777" w:rsidTr="00AC56B0">
                                  <w:trPr>
                                    <w:trHeight w:val="287"/>
                                  </w:trPr>
                                  <w:tc>
                                    <w:tcPr>
                                      <w:tcW w:w="2268" w:type="dxa"/>
                                      <w:shd w:val="clear" w:color="auto" w:fill="auto"/>
                                    </w:tcPr>
                                    <w:p w14:paraId="10EEBFB4" w14:textId="77777777" w:rsidR="006B7005" w:rsidRPr="00AE677E" w:rsidRDefault="006B7005" w:rsidP="00AC56B0">
                                      <w:pPr>
                                        <w:jc w:val="right"/>
                                        <w:rPr>
                                          <w:color w:val="FFFFFF" w:themeColor="background1"/>
                                        </w:rPr>
                                      </w:pPr>
                                      <w:r w:rsidRPr="00AE677E">
                                        <w:rPr>
                                          <w:color w:val="FFFFFF" w:themeColor="background1"/>
                                        </w:rPr>
                                        <w:t>Datum</w:t>
                                      </w:r>
                                      <w:r>
                                        <w:rPr>
                                          <w:color w:val="FFFFFF" w:themeColor="background1"/>
                                        </w:rPr>
                                        <w:t xml:space="preserve"> :</w:t>
                                      </w:r>
                                    </w:p>
                                  </w:tc>
                                  <w:tc>
                                    <w:tcPr>
                                      <w:tcW w:w="3208" w:type="dxa"/>
                                      <w:shd w:val="clear" w:color="auto" w:fill="auto"/>
                                    </w:tcPr>
                                    <w:p w14:paraId="323D1736" w14:textId="43BC6590" w:rsidR="006B7005" w:rsidRPr="00AE677E" w:rsidRDefault="006B7005">
                                      <w:pPr>
                                        <w:rPr>
                                          <w:color w:val="FFFFFF" w:themeColor="background1"/>
                                        </w:rPr>
                                      </w:pPr>
                                      <w:r>
                                        <w:rPr>
                                          <w:color w:val="FFFFFF" w:themeColor="background1"/>
                                        </w:rPr>
                                        <w:fldChar w:fldCharType="begin"/>
                                      </w:r>
                                      <w:r>
                                        <w:rPr>
                                          <w:color w:val="FFFFFF" w:themeColor="background1"/>
                                        </w:rPr>
                                        <w:instrText xml:space="preserve"> DATE  \@ "d/M/yy"  \* MERGEFORMAT </w:instrText>
                                      </w:r>
                                      <w:r>
                                        <w:rPr>
                                          <w:color w:val="FFFFFF" w:themeColor="background1"/>
                                        </w:rPr>
                                        <w:fldChar w:fldCharType="separate"/>
                                      </w:r>
                                      <w:r w:rsidR="00500D15">
                                        <w:rPr>
                                          <w:noProof/>
                                          <w:color w:val="FFFFFF" w:themeColor="background1"/>
                                        </w:rPr>
                                        <w:t>14/3/18</w:t>
                                      </w:r>
                                      <w:r>
                                        <w:rPr>
                                          <w:color w:val="FFFFFF" w:themeColor="background1"/>
                                        </w:rPr>
                                        <w:fldChar w:fldCharType="end"/>
                                      </w:r>
                                    </w:p>
                                  </w:tc>
                                </w:tr>
                                <w:tr w:rsidR="006B7005" w:rsidRPr="00AE677E" w14:paraId="79E5E6F8" w14:textId="77777777" w:rsidTr="00AC56B0">
                                  <w:trPr>
                                    <w:trHeight w:val="287"/>
                                  </w:trPr>
                                  <w:tc>
                                    <w:tcPr>
                                      <w:tcW w:w="2268" w:type="dxa"/>
                                      <w:shd w:val="clear" w:color="auto" w:fill="auto"/>
                                    </w:tcPr>
                                    <w:p w14:paraId="40137177" w14:textId="77777777" w:rsidR="006B7005" w:rsidRPr="00AE677E" w:rsidRDefault="006B7005" w:rsidP="00AC56B0">
                                      <w:pPr>
                                        <w:jc w:val="right"/>
                                        <w:rPr>
                                          <w:color w:val="FFFFFF" w:themeColor="background1"/>
                                        </w:rPr>
                                      </w:pPr>
                                      <w:r w:rsidRPr="00AE677E">
                                        <w:rPr>
                                          <w:color w:val="FFFFFF" w:themeColor="background1"/>
                                        </w:rPr>
                                        <w:t>Naam student</w:t>
                                      </w:r>
                                      <w:r>
                                        <w:rPr>
                                          <w:color w:val="FFFFFF" w:themeColor="background1"/>
                                        </w:rPr>
                                        <w:t xml:space="preserve"> :</w:t>
                                      </w:r>
                                    </w:p>
                                  </w:tc>
                                  <w:tc>
                                    <w:tcPr>
                                      <w:tcW w:w="3208" w:type="dxa"/>
                                      <w:shd w:val="clear" w:color="auto" w:fill="auto"/>
                                    </w:tcPr>
                                    <w:p w14:paraId="44F4AEE2" w14:textId="77777777" w:rsidR="006B7005" w:rsidRPr="00AE677E" w:rsidRDefault="006B7005">
                                      <w:pPr>
                                        <w:rPr>
                                          <w:color w:val="FFFFFF" w:themeColor="background1"/>
                                        </w:rPr>
                                      </w:pPr>
                                      <w:r>
                                        <w:rPr>
                                          <w:color w:val="FFFFFF" w:themeColor="background1"/>
                                        </w:rPr>
                                        <w:t>R. Broens</w:t>
                                      </w:r>
                                    </w:p>
                                  </w:tc>
                                </w:tr>
                                <w:tr w:rsidR="006B7005" w:rsidRPr="00AE677E" w14:paraId="107BE653" w14:textId="77777777" w:rsidTr="00AC56B0">
                                  <w:trPr>
                                    <w:trHeight w:val="287"/>
                                  </w:trPr>
                                  <w:tc>
                                    <w:tcPr>
                                      <w:tcW w:w="2268" w:type="dxa"/>
                                      <w:shd w:val="clear" w:color="auto" w:fill="auto"/>
                                    </w:tcPr>
                                    <w:p w14:paraId="03DAB441" w14:textId="77777777" w:rsidR="006B7005" w:rsidRPr="00AE677E" w:rsidRDefault="006B7005" w:rsidP="00AC56B0">
                                      <w:pPr>
                                        <w:jc w:val="right"/>
                                        <w:rPr>
                                          <w:color w:val="FFFFFF" w:themeColor="background1"/>
                                        </w:rPr>
                                      </w:pPr>
                                      <w:r w:rsidRPr="00AE677E">
                                        <w:rPr>
                                          <w:color w:val="FFFFFF" w:themeColor="background1"/>
                                        </w:rPr>
                                        <w:t>Naam assessor</w:t>
                                      </w:r>
                                      <w:r>
                                        <w:rPr>
                                          <w:color w:val="FFFFFF" w:themeColor="background1"/>
                                        </w:rPr>
                                        <w:t xml:space="preserve"> :</w:t>
                                      </w:r>
                                    </w:p>
                                  </w:tc>
                                  <w:tc>
                                    <w:tcPr>
                                      <w:tcW w:w="3208" w:type="dxa"/>
                                      <w:shd w:val="clear" w:color="auto" w:fill="auto"/>
                                    </w:tcPr>
                                    <w:p w14:paraId="7841D456" w14:textId="77777777" w:rsidR="006B7005" w:rsidRPr="00AE677E" w:rsidRDefault="006B7005">
                                      <w:pPr>
                                        <w:rPr>
                                          <w:color w:val="FFFFFF" w:themeColor="background1"/>
                                        </w:rPr>
                                      </w:pPr>
                                      <w:r>
                                        <w:rPr>
                                          <w:color w:val="FFFFFF" w:themeColor="background1"/>
                                        </w:rPr>
                                        <w:t>J. van Amsterdam</w:t>
                                      </w:r>
                                    </w:p>
                                  </w:tc>
                                </w:tr>
                                <w:tr w:rsidR="006B7005" w:rsidRPr="00AE677E" w14:paraId="5EE71DEF" w14:textId="77777777" w:rsidTr="00AC56B0">
                                  <w:trPr>
                                    <w:trHeight w:val="287"/>
                                  </w:trPr>
                                  <w:tc>
                                    <w:tcPr>
                                      <w:tcW w:w="2268" w:type="dxa"/>
                                      <w:shd w:val="clear" w:color="auto" w:fill="auto"/>
                                    </w:tcPr>
                                    <w:p w14:paraId="7C3FB406" w14:textId="77777777" w:rsidR="006B7005" w:rsidRPr="00AE677E" w:rsidRDefault="006B7005" w:rsidP="00AC56B0">
                                      <w:pPr>
                                        <w:jc w:val="right"/>
                                        <w:rPr>
                                          <w:color w:val="FFFFFF" w:themeColor="background1"/>
                                        </w:rPr>
                                      </w:pPr>
                                      <w:r w:rsidRPr="00AE677E">
                                        <w:rPr>
                                          <w:color w:val="FFFFFF" w:themeColor="background1"/>
                                        </w:rPr>
                                        <w:t>Naam bpv-begeleider</w:t>
                                      </w:r>
                                      <w:r>
                                        <w:rPr>
                                          <w:color w:val="FFFFFF" w:themeColor="background1"/>
                                        </w:rPr>
                                        <w:t xml:space="preserve"> :</w:t>
                                      </w:r>
                                    </w:p>
                                  </w:tc>
                                  <w:tc>
                                    <w:tcPr>
                                      <w:tcW w:w="3208" w:type="dxa"/>
                                      <w:shd w:val="clear" w:color="auto" w:fill="auto"/>
                                    </w:tcPr>
                                    <w:p w14:paraId="32EA3B06" w14:textId="77777777" w:rsidR="006B7005" w:rsidRPr="00AE677E" w:rsidRDefault="006B7005">
                                      <w:pPr>
                                        <w:rPr>
                                          <w:color w:val="FFFFFF" w:themeColor="background1"/>
                                        </w:rPr>
                                      </w:pPr>
                                      <w:r>
                                        <w:rPr>
                                          <w:color w:val="FFFFFF" w:themeColor="background1"/>
                                        </w:rPr>
                                        <w:t>J. van Amsterdam</w:t>
                                      </w:r>
                                    </w:p>
                                  </w:tc>
                                </w:tr>
                                <w:tr w:rsidR="006B7005" w:rsidRPr="00AE677E" w14:paraId="5A94A077" w14:textId="77777777" w:rsidTr="00AC56B0">
                                  <w:trPr>
                                    <w:trHeight w:val="287"/>
                                  </w:trPr>
                                  <w:tc>
                                    <w:tcPr>
                                      <w:tcW w:w="2268" w:type="dxa"/>
                                      <w:shd w:val="clear" w:color="auto" w:fill="auto"/>
                                    </w:tcPr>
                                    <w:p w14:paraId="637441F9" w14:textId="77777777" w:rsidR="006B7005" w:rsidRPr="00AE677E" w:rsidRDefault="006B7005" w:rsidP="00AC56B0">
                                      <w:pPr>
                                        <w:jc w:val="right"/>
                                        <w:rPr>
                                          <w:color w:val="FFFFFF" w:themeColor="background1"/>
                                        </w:rPr>
                                      </w:pPr>
                                      <w:r w:rsidRPr="00AE677E">
                                        <w:rPr>
                                          <w:color w:val="FFFFFF" w:themeColor="background1"/>
                                        </w:rPr>
                                        <w:t>Naam praktijkopleider</w:t>
                                      </w:r>
                                      <w:r>
                                        <w:rPr>
                                          <w:color w:val="FFFFFF" w:themeColor="background1"/>
                                        </w:rPr>
                                        <w:t xml:space="preserve"> :</w:t>
                                      </w:r>
                                    </w:p>
                                  </w:tc>
                                  <w:tc>
                                    <w:tcPr>
                                      <w:tcW w:w="3208" w:type="dxa"/>
                                      <w:shd w:val="clear" w:color="auto" w:fill="auto"/>
                                    </w:tcPr>
                                    <w:p w14:paraId="7E13D9BA" w14:textId="77777777" w:rsidR="006B7005" w:rsidRPr="00AE677E" w:rsidRDefault="006B7005">
                                      <w:pPr>
                                        <w:rPr>
                                          <w:color w:val="FFFFFF" w:themeColor="background1"/>
                                        </w:rPr>
                                      </w:pPr>
                                      <w:r>
                                        <w:rPr>
                                          <w:color w:val="FFFFFF" w:themeColor="background1"/>
                                        </w:rPr>
                                        <w:t>J. Franssen</w:t>
                                      </w:r>
                                    </w:p>
                                  </w:tc>
                                </w:tr>
                                <w:tr w:rsidR="006B7005" w:rsidRPr="00AE677E" w14:paraId="11B88C85" w14:textId="77777777" w:rsidTr="00AC56B0">
                                  <w:trPr>
                                    <w:trHeight w:val="287"/>
                                  </w:trPr>
                                  <w:tc>
                                    <w:tcPr>
                                      <w:tcW w:w="2268" w:type="dxa"/>
                                      <w:shd w:val="clear" w:color="auto" w:fill="auto"/>
                                    </w:tcPr>
                                    <w:p w14:paraId="12DCE4A7" w14:textId="77777777" w:rsidR="006B7005" w:rsidRPr="00AE677E" w:rsidRDefault="006B7005" w:rsidP="00AC56B0">
                                      <w:pPr>
                                        <w:jc w:val="right"/>
                                        <w:rPr>
                                          <w:color w:val="FFFFFF" w:themeColor="background1"/>
                                        </w:rPr>
                                      </w:pPr>
                                      <w:r>
                                        <w:rPr>
                                          <w:color w:val="FFFFFF" w:themeColor="background1"/>
                                        </w:rPr>
                                        <w:t>Versie document :</w:t>
                                      </w:r>
                                    </w:p>
                                  </w:tc>
                                  <w:tc>
                                    <w:tcPr>
                                      <w:tcW w:w="3208" w:type="dxa"/>
                                      <w:shd w:val="clear" w:color="auto" w:fill="auto"/>
                                    </w:tcPr>
                                    <w:p w14:paraId="3F3C91F7" w14:textId="2711CE35" w:rsidR="006B7005" w:rsidRDefault="000D165D">
                                      <w:pPr>
                                        <w:rPr>
                                          <w:color w:val="FFFFFF" w:themeColor="background1"/>
                                        </w:rPr>
                                      </w:pPr>
                                      <w:r>
                                        <w:rPr>
                                          <w:color w:val="FFFFFF" w:themeColor="background1"/>
                                        </w:rPr>
                                        <w:t>1</w:t>
                                      </w:r>
                                      <w:bookmarkStart w:id="0" w:name="_GoBack"/>
                                      <w:bookmarkEnd w:id="0"/>
                                      <w:r>
                                        <w:rPr>
                                          <w:color w:val="FFFFFF" w:themeColor="background1"/>
                                        </w:rPr>
                                        <w:t>.00</w:t>
                                      </w:r>
                                    </w:p>
                                  </w:tc>
                                </w:tr>
                              </w:tbl>
                              <w:p w14:paraId="6FF39159" w14:textId="77777777" w:rsidR="006B7005" w:rsidRDefault="006B700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FB2166" id="Tekstvak 2" o:spid="_x0000_s1030" type="#_x0000_t202" style="position:absolute;margin-left:-35pt;margin-top:535.45pt;width:314.25pt;height:135.4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" filled="f" stroked="f">
                    <v:textbox>
                      <w:txbxContent>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08"/>
                          </w:tblGrid>
                          <w:tr w:rsidR="006B7005" w:rsidRPr="00AE677E" w14:paraId="7457C5E9" w14:textId="77777777" w:rsidTr="00AC56B0">
                            <w:trPr>
                              <w:trHeight w:val="287"/>
                            </w:trPr>
                            <w:tc>
                              <w:tcPr>
                                <w:tcW w:w="2268" w:type="dxa"/>
                                <w:shd w:val="clear" w:color="auto" w:fill="auto"/>
                              </w:tcPr>
                              <w:p w14:paraId="283AEE57" w14:textId="77777777" w:rsidR="006B7005" w:rsidRPr="00AE677E" w:rsidRDefault="006B7005" w:rsidP="00AC56B0">
                                <w:pPr>
                                  <w:jc w:val="right"/>
                                  <w:rPr>
                                    <w:color w:val="FFFFFF" w:themeColor="background1"/>
                                  </w:rPr>
                                </w:pPr>
                                <w:r w:rsidRPr="00AE677E">
                                  <w:rPr>
                                    <w:color w:val="FFFFFF" w:themeColor="background1"/>
                                  </w:rPr>
                                  <w:t>Projectnaam</w:t>
                                </w:r>
                                <w:r>
                                  <w:rPr>
                                    <w:color w:val="FFFFFF" w:themeColor="background1"/>
                                  </w:rPr>
                                  <w:t xml:space="preserve"> :</w:t>
                                </w:r>
                              </w:p>
                            </w:tc>
                            <w:tc>
                              <w:tcPr>
                                <w:tcW w:w="3208" w:type="dxa"/>
                                <w:shd w:val="clear" w:color="auto" w:fill="auto"/>
                              </w:tcPr>
                              <w:p w14:paraId="77D653BF" w14:textId="77777777" w:rsidR="006B7005" w:rsidRPr="00AE677E" w:rsidRDefault="006B7005">
                                <w:pPr>
                                  <w:rPr>
                                    <w:color w:val="FFFFFF" w:themeColor="background1"/>
                                  </w:rPr>
                                </w:pPr>
                                <w:r>
                                  <w:rPr>
                                    <w:color w:val="FFFFFF" w:themeColor="background1"/>
                                  </w:rPr>
                                  <w:t>Goodlookz</w:t>
                                </w:r>
                              </w:p>
                            </w:tc>
                          </w:tr>
                          <w:tr w:rsidR="006B7005" w:rsidRPr="00AE677E" w14:paraId="305FF661" w14:textId="77777777" w:rsidTr="00AC56B0">
                            <w:trPr>
                              <w:trHeight w:val="287"/>
                            </w:trPr>
                            <w:tc>
                              <w:tcPr>
                                <w:tcW w:w="2268" w:type="dxa"/>
                                <w:shd w:val="clear" w:color="auto" w:fill="auto"/>
                              </w:tcPr>
                              <w:p w14:paraId="665081D7" w14:textId="77777777" w:rsidR="006B7005" w:rsidRPr="00AE677E" w:rsidRDefault="006B7005" w:rsidP="00AC56B0">
                                <w:pPr>
                                  <w:jc w:val="right"/>
                                  <w:rPr>
                                    <w:color w:val="FFFFFF" w:themeColor="background1"/>
                                  </w:rPr>
                                </w:pPr>
                                <w:r w:rsidRPr="00AE677E">
                                  <w:rPr>
                                    <w:color w:val="FFFFFF" w:themeColor="background1"/>
                                  </w:rPr>
                                  <w:t>Bedrijfsnaam</w:t>
                                </w:r>
                                <w:r>
                                  <w:rPr>
                                    <w:color w:val="FFFFFF" w:themeColor="background1"/>
                                  </w:rPr>
                                  <w:t xml:space="preserve"> :</w:t>
                                </w:r>
                              </w:p>
                            </w:tc>
                            <w:tc>
                              <w:tcPr>
                                <w:tcW w:w="3208" w:type="dxa"/>
                                <w:shd w:val="clear" w:color="auto" w:fill="auto"/>
                              </w:tcPr>
                              <w:p w14:paraId="3991FB3C" w14:textId="77777777" w:rsidR="006B7005" w:rsidRPr="00AE677E" w:rsidRDefault="006B7005" w:rsidP="007C32D5">
                                <w:pPr>
                                  <w:rPr>
                                    <w:color w:val="FFFFFF" w:themeColor="background1"/>
                                  </w:rPr>
                                </w:pPr>
                                <w:r>
                                  <w:rPr>
                                    <w:color w:val="FFFFFF" w:themeColor="background1"/>
                                  </w:rPr>
                                  <w:t>4People</w:t>
                                </w:r>
                              </w:p>
                            </w:tc>
                          </w:tr>
                          <w:tr w:rsidR="006B7005" w:rsidRPr="00AE677E" w14:paraId="1DE5B8C9" w14:textId="77777777" w:rsidTr="00AC56B0">
                            <w:trPr>
                              <w:trHeight w:val="287"/>
                            </w:trPr>
                            <w:tc>
                              <w:tcPr>
                                <w:tcW w:w="2268" w:type="dxa"/>
                                <w:shd w:val="clear" w:color="auto" w:fill="auto"/>
                              </w:tcPr>
                              <w:p w14:paraId="6C7BA8F3" w14:textId="77777777" w:rsidR="006B7005" w:rsidRPr="00AE677E" w:rsidRDefault="006B7005" w:rsidP="00AC56B0">
                                <w:pPr>
                                  <w:jc w:val="right"/>
                                  <w:rPr>
                                    <w:color w:val="FFFFFF" w:themeColor="background1"/>
                                  </w:rPr>
                                </w:pPr>
                                <w:r w:rsidRPr="00AE677E">
                                  <w:rPr>
                                    <w:color w:val="FFFFFF" w:themeColor="background1"/>
                                  </w:rPr>
                                  <w:t>Soort document</w:t>
                                </w:r>
                                <w:r>
                                  <w:rPr>
                                    <w:color w:val="FFFFFF" w:themeColor="background1"/>
                                  </w:rPr>
                                  <w:t xml:space="preserve"> :</w:t>
                                </w:r>
                              </w:p>
                            </w:tc>
                            <w:sdt>
                              <w:sdtPr>
                                <w:rPr>
                                  <w:color w:val="FFFFFF" w:themeColor="background1"/>
                                </w:rPr>
                                <w:alias w:val="Titel"/>
                                <w:tag w:val=""/>
                                <w:id w:val="-432509930"/>
                                <w:dataBinding w:prefixMappings="xmlns:ns0='http://purl.org/dc/elements/1.1/' xmlns:ns1='http://schemas.openxmlformats.org/package/2006/metadata/core-properties' " w:xpath="/ns1:coreProperties[1]/ns0:title[1]" w:storeItemID="{6C3C8BC8-F283-45AE-878A-BAB7291924A1}"/>
                                <w:text/>
                              </w:sdtPr>
                              <w:sdtEndPr/>
                              <w:sdtContent>
                                <w:tc>
                                  <w:tcPr>
                                    <w:tcW w:w="3208" w:type="dxa"/>
                                    <w:shd w:val="clear" w:color="auto" w:fill="auto"/>
                                  </w:tcPr>
                                  <w:p w14:paraId="5F0D5794" w14:textId="77777777" w:rsidR="006B7005" w:rsidRPr="00AE677E" w:rsidRDefault="006B7005">
                                    <w:pPr>
                                      <w:rPr>
                                        <w:color w:val="FFFFFF" w:themeColor="background1"/>
                                      </w:rPr>
                                    </w:pPr>
                                    <w:r>
                                      <w:rPr>
                                        <w:color w:val="FFFFFF" w:themeColor="background1"/>
                                      </w:rPr>
                                      <w:t>Functioneel ontwerp</w:t>
                                    </w:r>
                                  </w:p>
                                </w:tc>
                              </w:sdtContent>
                            </w:sdt>
                          </w:tr>
                          <w:tr w:rsidR="006B7005" w:rsidRPr="00AE677E" w14:paraId="6CB03CA5" w14:textId="77777777" w:rsidTr="00AC56B0">
                            <w:trPr>
                              <w:trHeight w:val="287"/>
                            </w:trPr>
                            <w:tc>
                              <w:tcPr>
                                <w:tcW w:w="2268" w:type="dxa"/>
                                <w:shd w:val="clear" w:color="auto" w:fill="auto"/>
                              </w:tcPr>
                              <w:p w14:paraId="10EEBFB4" w14:textId="77777777" w:rsidR="006B7005" w:rsidRPr="00AE677E" w:rsidRDefault="006B7005" w:rsidP="00AC56B0">
                                <w:pPr>
                                  <w:jc w:val="right"/>
                                  <w:rPr>
                                    <w:color w:val="FFFFFF" w:themeColor="background1"/>
                                  </w:rPr>
                                </w:pPr>
                                <w:r w:rsidRPr="00AE677E">
                                  <w:rPr>
                                    <w:color w:val="FFFFFF" w:themeColor="background1"/>
                                  </w:rPr>
                                  <w:t>Datum</w:t>
                                </w:r>
                                <w:r>
                                  <w:rPr>
                                    <w:color w:val="FFFFFF" w:themeColor="background1"/>
                                  </w:rPr>
                                  <w:t xml:space="preserve"> :</w:t>
                                </w:r>
                              </w:p>
                            </w:tc>
                            <w:tc>
                              <w:tcPr>
                                <w:tcW w:w="3208" w:type="dxa"/>
                                <w:shd w:val="clear" w:color="auto" w:fill="auto"/>
                              </w:tcPr>
                              <w:p w14:paraId="323D1736" w14:textId="43BC6590" w:rsidR="006B7005" w:rsidRPr="00AE677E" w:rsidRDefault="006B7005">
                                <w:pPr>
                                  <w:rPr>
                                    <w:color w:val="FFFFFF" w:themeColor="background1"/>
                                  </w:rPr>
                                </w:pPr>
                                <w:r>
                                  <w:rPr>
                                    <w:color w:val="FFFFFF" w:themeColor="background1"/>
                                  </w:rPr>
                                  <w:fldChar w:fldCharType="begin"/>
                                </w:r>
                                <w:r>
                                  <w:rPr>
                                    <w:color w:val="FFFFFF" w:themeColor="background1"/>
                                  </w:rPr>
                                  <w:instrText xml:space="preserve"> DATE  \@ "d/M/yy"  \* MERGEFORMAT </w:instrText>
                                </w:r>
                                <w:r>
                                  <w:rPr>
                                    <w:color w:val="FFFFFF" w:themeColor="background1"/>
                                  </w:rPr>
                                  <w:fldChar w:fldCharType="separate"/>
                                </w:r>
                                <w:r w:rsidR="00500D15">
                                  <w:rPr>
                                    <w:noProof/>
                                    <w:color w:val="FFFFFF" w:themeColor="background1"/>
                                  </w:rPr>
                                  <w:t>14/3/18</w:t>
                                </w:r>
                                <w:r>
                                  <w:rPr>
                                    <w:color w:val="FFFFFF" w:themeColor="background1"/>
                                  </w:rPr>
                                  <w:fldChar w:fldCharType="end"/>
                                </w:r>
                              </w:p>
                            </w:tc>
                          </w:tr>
                          <w:tr w:rsidR="006B7005" w:rsidRPr="00AE677E" w14:paraId="79E5E6F8" w14:textId="77777777" w:rsidTr="00AC56B0">
                            <w:trPr>
                              <w:trHeight w:val="287"/>
                            </w:trPr>
                            <w:tc>
                              <w:tcPr>
                                <w:tcW w:w="2268" w:type="dxa"/>
                                <w:shd w:val="clear" w:color="auto" w:fill="auto"/>
                              </w:tcPr>
                              <w:p w14:paraId="40137177" w14:textId="77777777" w:rsidR="006B7005" w:rsidRPr="00AE677E" w:rsidRDefault="006B7005" w:rsidP="00AC56B0">
                                <w:pPr>
                                  <w:jc w:val="right"/>
                                  <w:rPr>
                                    <w:color w:val="FFFFFF" w:themeColor="background1"/>
                                  </w:rPr>
                                </w:pPr>
                                <w:r w:rsidRPr="00AE677E">
                                  <w:rPr>
                                    <w:color w:val="FFFFFF" w:themeColor="background1"/>
                                  </w:rPr>
                                  <w:t>Naam student</w:t>
                                </w:r>
                                <w:r>
                                  <w:rPr>
                                    <w:color w:val="FFFFFF" w:themeColor="background1"/>
                                  </w:rPr>
                                  <w:t xml:space="preserve"> :</w:t>
                                </w:r>
                              </w:p>
                            </w:tc>
                            <w:tc>
                              <w:tcPr>
                                <w:tcW w:w="3208" w:type="dxa"/>
                                <w:shd w:val="clear" w:color="auto" w:fill="auto"/>
                              </w:tcPr>
                              <w:p w14:paraId="44F4AEE2" w14:textId="77777777" w:rsidR="006B7005" w:rsidRPr="00AE677E" w:rsidRDefault="006B7005">
                                <w:pPr>
                                  <w:rPr>
                                    <w:color w:val="FFFFFF" w:themeColor="background1"/>
                                  </w:rPr>
                                </w:pPr>
                                <w:r>
                                  <w:rPr>
                                    <w:color w:val="FFFFFF" w:themeColor="background1"/>
                                  </w:rPr>
                                  <w:t>R. Broens</w:t>
                                </w:r>
                              </w:p>
                            </w:tc>
                          </w:tr>
                          <w:tr w:rsidR="006B7005" w:rsidRPr="00AE677E" w14:paraId="107BE653" w14:textId="77777777" w:rsidTr="00AC56B0">
                            <w:trPr>
                              <w:trHeight w:val="287"/>
                            </w:trPr>
                            <w:tc>
                              <w:tcPr>
                                <w:tcW w:w="2268" w:type="dxa"/>
                                <w:shd w:val="clear" w:color="auto" w:fill="auto"/>
                              </w:tcPr>
                              <w:p w14:paraId="03DAB441" w14:textId="77777777" w:rsidR="006B7005" w:rsidRPr="00AE677E" w:rsidRDefault="006B7005" w:rsidP="00AC56B0">
                                <w:pPr>
                                  <w:jc w:val="right"/>
                                  <w:rPr>
                                    <w:color w:val="FFFFFF" w:themeColor="background1"/>
                                  </w:rPr>
                                </w:pPr>
                                <w:r w:rsidRPr="00AE677E">
                                  <w:rPr>
                                    <w:color w:val="FFFFFF" w:themeColor="background1"/>
                                  </w:rPr>
                                  <w:t>Naam assessor</w:t>
                                </w:r>
                                <w:r>
                                  <w:rPr>
                                    <w:color w:val="FFFFFF" w:themeColor="background1"/>
                                  </w:rPr>
                                  <w:t xml:space="preserve"> :</w:t>
                                </w:r>
                              </w:p>
                            </w:tc>
                            <w:tc>
                              <w:tcPr>
                                <w:tcW w:w="3208" w:type="dxa"/>
                                <w:shd w:val="clear" w:color="auto" w:fill="auto"/>
                              </w:tcPr>
                              <w:p w14:paraId="7841D456" w14:textId="77777777" w:rsidR="006B7005" w:rsidRPr="00AE677E" w:rsidRDefault="006B7005">
                                <w:pPr>
                                  <w:rPr>
                                    <w:color w:val="FFFFFF" w:themeColor="background1"/>
                                  </w:rPr>
                                </w:pPr>
                                <w:r>
                                  <w:rPr>
                                    <w:color w:val="FFFFFF" w:themeColor="background1"/>
                                  </w:rPr>
                                  <w:t>J. van Amsterdam</w:t>
                                </w:r>
                              </w:p>
                            </w:tc>
                          </w:tr>
                          <w:tr w:rsidR="006B7005" w:rsidRPr="00AE677E" w14:paraId="5EE71DEF" w14:textId="77777777" w:rsidTr="00AC56B0">
                            <w:trPr>
                              <w:trHeight w:val="287"/>
                            </w:trPr>
                            <w:tc>
                              <w:tcPr>
                                <w:tcW w:w="2268" w:type="dxa"/>
                                <w:shd w:val="clear" w:color="auto" w:fill="auto"/>
                              </w:tcPr>
                              <w:p w14:paraId="7C3FB406" w14:textId="77777777" w:rsidR="006B7005" w:rsidRPr="00AE677E" w:rsidRDefault="006B7005" w:rsidP="00AC56B0">
                                <w:pPr>
                                  <w:jc w:val="right"/>
                                  <w:rPr>
                                    <w:color w:val="FFFFFF" w:themeColor="background1"/>
                                  </w:rPr>
                                </w:pPr>
                                <w:r w:rsidRPr="00AE677E">
                                  <w:rPr>
                                    <w:color w:val="FFFFFF" w:themeColor="background1"/>
                                  </w:rPr>
                                  <w:t>Naam bpv-begeleider</w:t>
                                </w:r>
                                <w:r>
                                  <w:rPr>
                                    <w:color w:val="FFFFFF" w:themeColor="background1"/>
                                  </w:rPr>
                                  <w:t xml:space="preserve"> :</w:t>
                                </w:r>
                              </w:p>
                            </w:tc>
                            <w:tc>
                              <w:tcPr>
                                <w:tcW w:w="3208" w:type="dxa"/>
                                <w:shd w:val="clear" w:color="auto" w:fill="auto"/>
                              </w:tcPr>
                              <w:p w14:paraId="32EA3B06" w14:textId="77777777" w:rsidR="006B7005" w:rsidRPr="00AE677E" w:rsidRDefault="006B7005">
                                <w:pPr>
                                  <w:rPr>
                                    <w:color w:val="FFFFFF" w:themeColor="background1"/>
                                  </w:rPr>
                                </w:pPr>
                                <w:r>
                                  <w:rPr>
                                    <w:color w:val="FFFFFF" w:themeColor="background1"/>
                                  </w:rPr>
                                  <w:t>J. van Amsterdam</w:t>
                                </w:r>
                              </w:p>
                            </w:tc>
                          </w:tr>
                          <w:tr w:rsidR="006B7005" w:rsidRPr="00AE677E" w14:paraId="5A94A077" w14:textId="77777777" w:rsidTr="00AC56B0">
                            <w:trPr>
                              <w:trHeight w:val="287"/>
                            </w:trPr>
                            <w:tc>
                              <w:tcPr>
                                <w:tcW w:w="2268" w:type="dxa"/>
                                <w:shd w:val="clear" w:color="auto" w:fill="auto"/>
                              </w:tcPr>
                              <w:p w14:paraId="637441F9" w14:textId="77777777" w:rsidR="006B7005" w:rsidRPr="00AE677E" w:rsidRDefault="006B7005" w:rsidP="00AC56B0">
                                <w:pPr>
                                  <w:jc w:val="right"/>
                                  <w:rPr>
                                    <w:color w:val="FFFFFF" w:themeColor="background1"/>
                                  </w:rPr>
                                </w:pPr>
                                <w:r w:rsidRPr="00AE677E">
                                  <w:rPr>
                                    <w:color w:val="FFFFFF" w:themeColor="background1"/>
                                  </w:rPr>
                                  <w:t>Naam praktijkopleider</w:t>
                                </w:r>
                                <w:r>
                                  <w:rPr>
                                    <w:color w:val="FFFFFF" w:themeColor="background1"/>
                                  </w:rPr>
                                  <w:t xml:space="preserve"> :</w:t>
                                </w:r>
                              </w:p>
                            </w:tc>
                            <w:tc>
                              <w:tcPr>
                                <w:tcW w:w="3208" w:type="dxa"/>
                                <w:shd w:val="clear" w:color="auto" w:fill="auto"/>
                              </w:tcPr>
                              <w:p w14:paraId="7E13D9BA" w14:textId="77777777" w:rsidR="006B7005" w:rsidRPr="00AE677E" w:rsidRDefault="006B7005">
                                <w:pPr>
                                  <w:rPr>
                                    <w:color w:val="FFFFFF" w:themeColor="background1"/>
                                  </w:rPr>
                                </w:pPr>
                                <w:r>
                                  <w:rPr>
                                    <w:color w:val="FFFFFF" w:themeColor="background1"/>
                                  </w:rPr>
                                  <w:t>J. Franssen</w:t>
                                </w:r>
                              </w:p>
                            </w:tc>
                          </w:tr>
                          <w:tr w:rsidR="006B7005" w:rsidRPr="00AE677E" w14:paraId="11B88C85" w14:textId="77777777" w:rsidTr="00AC56B0">
                            <w:trPr>
                              <w:trHeight w:val="287"/>
                            </w:trPr>
                            <w:tc>
                              <w:tcPr>
                                <w:tcW w:w="2268" w:type="dxa"/>
                                <w:shd w:val="clear" w:color="auto" w:fill="auto"/>
                              </w:tcPr>
                              <w:p w14:paraId="12DCE4A7" w14:textId="77777777" w:rsidR="006B7005" w:rsidRPr="00AE677E" w:rsidRDefault="006B7005" w:rsidP="00AC56B0">
                                <w:pPr>
                                  <w:jc w:val="right"/>
                                  <w:rPr>
                                    <w:color w:val="FFFFFF" w:themeColor="background1"/>
                                  </w:rPr>
                                </w:pPr>
                                <w:r>
                                  <w:rPr>
                                    <w:color w:val="FFFFFF" w:themeColor="background1"/>
                                  </w:rPr>
                                  <w:t>Versie document :</w:t>
                                </w:r>
                              </w:p>
                            </w:tc>
                            <w:tc>
                              <w:tcPr>
                                <w:tcW w:w="3208" w:type="dxa"/>
                                <w:shd w:val="clear" w:color="auto" w:fill="auto"/>
                              </w:tcPr>
                              <w:p w14:paraId="3F3C91F7" w14:textId="2711CE35" w:rsidR="006B7005" w:rsidRDefault="000D165D">
                                <w:pPr>
                                  <w:rPr>
                                    <w:color w:val="FFFFFF" w:themeColor="background1"/>
                                  </w:rPr>
                                </w:pPr>
                                <w:r>
                                  <w:rPr>
                                    <w:color w:val="FFFFFF" w:themeColor="background1"/>
                                  </w:rPr>
                                  <w:t>1</w:t>
                                </w:r>
                                <w:bookmarkStart w:id="1" w:name="_GoBack"/>
                                <w:bookmarkEnd w:id="1"/>
                                <w:r>
                                  <w:rPr>
                                    <w:color w:val="FFFFFF" w:themeColor="background1"/>
                                  </w:rPr>
                                  <w:t>.00</w:t>
                                </w:r>
                              </w:p>
                            </w:tc>
                          </w:tr>
                        </w:tbl>
                        <w:p w14:paraId="6FF39159" w14:textId="77777777" w:rsidR="006B7005" w:rsidRDefault="006B7005"/>
                      </w:txbxContent>
                    </v:textbox>
                    <w10:wrap type="square" anchorx="margin"/>
                  </v:shape>
                </w:pict>
              </mc:Fallback>
            </mc:AlternateContent>
          </w:r>
          <w:r w:rsidR="00471C72">
            <w:rPr>
              <w:noProof/>
              <w:lang w:eastAsia="nl-NL"/>
            </w:rPr>
            <mc:AlternateContent>
              <mc:Choice Requires="wps">
                <w:drawing>
                  <wp:anchor distT="91440" distB="91440" distL="114300" distR="114300" simplePos="0" relativeHeight="251660288" behindDoc="0" locked="0" layoutInCell="1" allowOverlap="1" wp14:anchorId="091AB29B" wp14:editId="604296F5">
                    <wp:simplePos x="0" y="0"/>
                    <wp:positionH relativeFrom="margin">
                      <wp:align>right</wp:align>
                    </wp:positionH>
                    <wp:positionV relativeFrom="paragraph">
                      <wp:posOffset>2452370</wp:posOffset>
                    </wp:positionV>
                    <wp:extent cx="5741035" cy="680085"/>
                    <wp:effectExtent l="0" t="0" r="0" b="5715"/>
                    <wp:wrapTopAndBottom/>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1582" cy="680085"/>
                            </a:xfrm>
                            <a:prstGeom prst="rect">
                              <a:avLst/>
                            </a:prstGeom>
                            <a:noFill/>
                            <a:ln w="9525">
                              <a:noFill/>
                              <a:miter lim="800000"/>
                              <a:headEnd/>
                              <a:tailEnd/>
                            </a:ln>
                          </wps:spPr>
                          <wps:txbx>
                            <w:txbxContent>
                              <w:p w14:paraId="3F2025CD" w14:textId="77777777" w:rsidR="006B7005" w:rsidRPr="00F7642B" w:rsidRDefault="006B7005" w:rsidP="00AE677E">
                                <w:pPr>
                                  <w:pStyle w:val="Ondertitel"/>
                                  <w:jc w:val="center"/>
                                  <w:rPr>
                                    <w:sz w:val="28"/>
                                    <w:lang w:val="en-US"/>
                                  </w:rPr>
                                </w:pPr>
                                <w:r>
                                  <w:rPr>
                                    <w:sz w:val="28"/>
                                    <w:lang w:val="en-US"/>
                                  </w:rPr>
                                  <w:t>Goodlook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1AB29B" id="_x0000_s1031" type="#_x0000_t202" style="position:absolute;margin-left:400.85pt;margin-top:193.1pt;width:452.05pt;height:53.55pt;z-index:251660288;visibility:visible;mso-wrap-style:square;mso-width-percent:0;mso-height-percent:0;mso-wrap-distance-left:9pt;mso-wrap-distance-top:7.2pt;mso-wrap-distance-right:9pt;mso-wrap-distance-bottom:7.2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" filled="f" stroked="f">
                    <v:textbox>
                      <w:txbxContent>
                        <w:p w14:paraId="3F2025CD" w14:textId="77777777" w:rsidR="006B7005" w:rsidRPr="00F7642B" w:rsidRDefault="006B7005" w:rsidP="00AE677E">
                          <w:pPr>
                            <w:pStyle w:val="Ondertitel"/>
                            <w:jc w:val="center"/>
                            <w:rPr>
                              <w:sz w:val="28"/>
                              <w:lang w:val="en-US"/>
                            </w:rPr>
                          </w:pPr>
                          <w:r>
                            <w:rPr>
                              <w:sz w:val="28"/>
                              <w:lang w:val="en-US"/>
                            </w:rPr>
                            <w:t>Goodlookz</w:t>
                          </w:r>
                        </w:p>
                      </w:txbxContent>
                    </v:textbox>
                    <w10:wrap type="topAndBottom" anchorx="margin"/>
                  </v:shape>
                </w:pict>
              </mc:Fallback>
            </mc:AlternateContent>
          </w:r>
          <w:r w:rsidR="001D2CE5">
            <w:br w:type="page"/>
          </w:r>
        </w:p>
      </w:sdtContent>
    </w:sdt>
    <w:p w14:paraId="05518413" w14:textId="77777777" w:rsidR="00640087" w:rsidRDefault="001D2CE5" w:rsidP="001D2CE5">
      <w:pPr>
        <w:pStyle w:val="Kop1"/>
      </w:pPr>
      <w:bookmarkStart w:id="2" w:name="_Toc508281523"/>
      <w:r>
        <w:lastRenderedPageBreak/>
        <w:t>Voorwoord</w:t>
      </w:r>
      <w:bookmarkEnd w:id="2"/>
    </w:p>
    <w:p w14:paraId="23447524" w14:textId="68111970" w:rsidR="00484C91" w:rsidRDefault="00484C91" w:rsidP="00484C91">
      <w:pPr>
        <w:jc w:val="both"/>
      </w:pPr>
      <w:r>
        <w:t>Dit document neemt onderdeel uit aan het eindassessment van de opleiding applicatieontwikkelaar in het derde leerjaar van de oplei</w:t>
      </w:r>
      <w:r w:rsidRPr="00E90A64">
        <w:t xml:space="preserve">ding. Het doel van dit document is om verdere informatie te bieden over </w:t>
      </w:r>
      <w:r w:rsidR="00E90A64" w:rsidRPr="00E90A64">
        <w:t xml:space="preserve">het ontwerp van de functionaliteiten. </w:t>
      </w:r>
      <w:r>
        <w:t xml:space="preserve">Verder is dit document geschreven door Rebecca Broens, die momenteel stageloopt bij het bedrijf </w:t>
      </w:r>
      <w:r w:rsidR="007C32D5">
        <w:t>4People</w:t>
      </w:r>
      <w:r>
        <w:t xml:space="preserve"> in Nuenen.</w:t>
      </w:r>
    </w:p>
    <w:p w14:paraId="144EAE50" w14:textId="77777777" w:rsidR="008D56C0" w:rsidRDefault="002E2FA6" w:rsidP="008D56C0">
      <w:pPr>
        <w:jc w:val="both"/>
      </w:pPr>
      <w:r>
        <w:t xml:space="preserve">Goodlookz is een mobiele applicatie die meiden uitnodigt om hun kleding te delen met vrienden. Zij kunnen hun kleding kast online zetten en deze delen met hun vrienden. Deze applicatie is ontwikkeld door </w:t>
      </w:r>
      <w:r w:rsidRPr="002E2FA6">
        <w:t>Furkan Demirci</w:t>
      </w:r>
      <w:r>
        <w:t xml:space="preserve">, een eerdere stagiaire van </w:t>
      </w:r>
      <w:r w:rsidR="007C32D5">
        <w:t>4People</w:t>
      </w:r>
      <w:r>
        <w:t xml:space="preserve">. Momenteel is dit al mogelijk, maar er is behoefte aan een uitbreiding van het programma. </w:t>
      </w:r>
      <w:bookmarkStart w:id="3" w:name="_Toc495578860"/>
      <w:bookmarkStart w:id="4" w:name="_Toc499032957"/>
      <w:bookmarkStart w:id="5" w:name="_Toc505851236"/>
      <w:r w:rsidR="008D56C0">
        <w:t xml:space="preserve"> </w:t>
      </w:r>
      <w:r w:rsidR="006A39D9">
        <w:br/>
      </w:r>
    </w:p>
    <w:p w14:paraId="2981EA70" w14:textId="77777777" w:rsidR="008D56C0" w:rsidRDefault="008D56C0" w:rsidP="008D56C0">
      <w:pPr>
        <w:pStyle w:val="Kop1"/>
      </w:pPr>
      <w:bookmarkStart w:id="6" w:name="_Toc508281524"/>
      <w:r>
        <w:t>Versiebeheer</w:t>
      </w:r>
      <w:bookmarkEnd w:id="3"/>
      <w:bookmarkEnd w:id="4"/>
      <w:bookmarkEnd w:id="6"/>
    </w:p>
    <w:p w14:paraId="780B8714" w14:textId="77777777" w:rsidR="008D56C0" w:rsidRPr="00315807" w:rsidRDefault="008D56C0" w:rsidP="008D56C0">
      <w:r>
        <w:t>Hieronder ziet u welke aanpassingen er plaatsgevonden hebben over diverse versies van het document:</w:t>
      </w:r>
    </w:p>
    <w:tbl>
      <w:tblPr>
        <w:tblStyle w:val="Lijsttabel3-Accent2"/>
        <w:tblW w:w="0" w:type="auto"/>
        <w:tblLook w:val="04A0" w:firstRow="1" w:lastRow="0" w:firstColumn="1" w:lastColumn="0" w:noHBand="0" w:noVBand="1"/>
      </w:tblPr>
      <w:tblGrid>
        <w:gridCol w:w="988"/>
        <w:gridCol w:w="8074"/>
      </w:tblGrid>
      <w:tr w:rsidR="008D56C0" w14:paraId="2611AA7F" w14:textId="77777777" w:rsidTr="00F60EFC">
        <w:trPr>
          <w:cnfStyle w:val="100000000000" w:firstRow="1" w:lastRow="0" w:firstColumn="0" w:lastColumn="0" w:oddVBand="0" w:evenVBand="0" w:oddHBand="0" w:evenHBand="0" w:firstRowFirstColumn="0" w:firstRowLastColumn="0" w:lastRowFirstColumn="0" w:lastRowLastColumn="0"/>
          <w:trHeight w:val="433"/>
        </w:trPr>
        <w:tc>
          <w:tcPr>
            <w:cnfStyle w:val="001000000100" w:firstRow="0" w:lastRow="0" w:firstColumn="1" w:lastColumn="0" w:oddVBand="0" w:evenVBand="0" w:oddHBand="0" w:evenHBand="0" w:firstRowFirstColumn="1" w:firstRowLastColumn="0" w:lastRowFirstColumn="0" w:lastRowLastColumn="0"/>
            <w:tcW w:w="988" w:type="dxa"/>
            <w:tcBorders>
              <w:right w:val="single" w:sz="4" w:space="0" w:color="9B2D1F" w:themeColor="accent2"/>
            </w:tcBorders>
          </w:tcPr>
          <w:p w14:paraId="6D49F38A" w14:textId="77777777" w:rsidR="008D56C0" w:rsidRPr="0067424B" w:rsidRDefault="008D56C0" w:rsidP="00F60EFC">
            <w:pPr>
              <w:rPr>
                <w:b w:val="0"/>
              </w:rPr>
            </w:pPr>
            <w:r w:rsidRPr="0067424B">
              <w:rPr>
                <w:b w:val="0"/>
              </w:rPr>
              <w:t>Versie</w:t>
            </w:r>
          </w:p>
        </w:tc>
        <w:tc>
          <w:tcPr>
            <w:tcW w:w="8074" w:type="dxa"/>
            <w:tcBorders>
              <w:left w:val="single" w:sz="4" w:space="0" w:color="9B2D1F" w:themeColor="accent2"/>
            </w:tcBorders>
          </w:tcPr>
          <w:p w14:paraId="4910D6EA" w14:textId="77777777" w:rsidR="008D56C0" w:rsidRPr="0067424B" w:rsidRDefault="008D56C0" w:rsidP="00F60EFC">
            <w:pPr>
              <w:cnfStyle w:val="100000000000" w:firstRow="1" w:lastRow="0" w:firstColumn="0" w:lastColumn="0" w:oddVBand="0" w:evenVBand="0" w:oddHBand="0" w:evenHBand="0" w:firstRowFirstColumn="0" w:firstRowLastColumn="0" w:lastRowFirstColumn="0" w:lastRowLastColumn="0"/>
              <w:rPr>
                <w:b w:val="0"/>
              </w:rPr>
            </w:pPr>
            <w:r w:rsidRPr="0067424B">
              <w:rPr>
                <w:b w:val="0"/>
              </w:rPr>
              <w:t>Aanpassingen</w:t>
            </w:r>
          </w:p>
        </w:tc>
      </w:tr>
      <w:tr w:rsidR="008D56C0" w14:paraId="7FD8F44C" w14:textId="77777777" w:rsidTr="00F60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14:paraId="0EC69BA9" w14:textId="77777777" w:rsidR="008D56C0" w:rsidRPr="0067424B" w:rsidRDefault="008D56C0" w:rsidP="00F60EFC">
            <w:pPr>
              <w:rPr>
                <w:b w:val="0"/>
              </w:rPr>
            </w:pPr>
            <w:r w:rsidRPr="0067424B">
              <w:rPr>
                <w:b w:val="0"/>
              </w:rPr>
              <w:t>V0.01</w:t>
            </w:r>
          </w:p>
        </w:tc>
        <w:tc>
          <w:tcPr>
            <w:tcW w:w="8074" w:type="dxa"/>
            <w:tcBorders>
              <w:left w:val="single" w:sz="4" w:space="0" w:color="9B2D1F" w:themeColor="accent2"/>
            </w:tcBorders>
          </w:tcPr>
          <w:p w14:paraId="744E6DD8" w14:textId="08605FC6" w:rsidR="008D56C0" w:rsidRDefault="008D56C0" w:rsidP="00F60EFC">
            <w:pPr>
              <w:cnfStyle w:val="000000100000" w:firstRow="0" w:lastRow="0" w:firstColumn="0" w:lastColumn="0" w:oddVBand="0" w:evenVBand="0" w:oddHBand="1" w:evenHBand="0" w:firstRowFirstColumn="0" w:firstRowLastColumn="0" w:lastRowFirstColumn="0" w:lastRowLastColumn="0"/>
            </w:pPr>
            <w:r>
              <w:t>Opzet document, structuur document, hoofdstuk 1 toegevoegd</w:t>
            </w:r>
            <w:r w:rsidR="00FB43B1">
              <w:t>, Use-case</w:t>
            </w:r>
          </w:p>
        </w:tc>
      </w:tr>
      <w:tr w:rsidR="008D56C0" w14:paraId="51D20C7C" w14:textId="77777777" w:rsidTr="00F60EFC">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14:paraId="4120F920" w14:textId="77777777" w:rsidR="008D56C0" w:rsidRPr="0067424B" w:rsidRDefault="00B7653E" w:rsidP="00F60EFC">
            <w:pPr>
              <w:rPr>
                <w:b w:val="0"/>
              </w:rPr>
            </w:pPr>
            <w:r>
              <w:rPr>
                <w:b w:val="0"/>
              </w:rPr>
              <w:t>V0.02</w:t>
            </w:r>
          </w:p>
        </w:tc>
        <w:tc>
          <w:tcPr>
            <w:tcW w:w="8074" w:type="dxa"/>
            <w:tcBorders>
              <w:left w:val="single" w:sz="4" w:space="0" w:color="9B2D1F" w:themeColor="accent2"/>
            </w:tcBorders>
          </w:tcPr>
          <w:p w14:paraId="290221A9" w14:textId="4F353A58" w:rsidR="008D56C0" w:rsidRDefault="00B92721" w:rsidP="00F60EFC">
            <w:pPr>
              <w:cnfStyle w:val="000000000000" w:firstRow="0" w:lastRow="0" w:firstColumn="0" w:lastColumn="0" w:oddVBand="0" w:evenVBand="0" w:oddHBand="0" w:evenHBand="0" w:firstRowFirstColumn="0" w:firstRowLastColumn="0" w:lastRowFirstColumn="0" w:lastRowLastColumn="0"/>
            </w:pPr>
            <w:r>
              <w:t>Use-specificaties uitgebreid</w:t>
            </w:r>
          </w:p>
        </w:tc>
      </w:tr>
      <w:tr w:rsidR="008D56C0" w14:paraId="22628E47" w14:textId="77777777" w:rsidTr="00F60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14:paraId="0235E4D1" w14:textId="77777777" w:rsidR="008D56C0" w:rsidRPr="0067424B" w:rsidRDefault="00B7653E" w:rsidP="00F60EFC">
            <w:pPr>
              <w:rPr>
                <w:b w:val="0"/>
              </w:rPr>
            </w:pPr>
            <w:r>
              <w:rPr>
                <w:b w:val="0"/>
              </w:rPr>
              <w:t>V0.03</w:t>
            </w:r>
          </w:p>
        </w:tc>
        <w:tc>
          <w:tcPr>
            <w:tcW w:w="8074" w:type="dxa"/>
            <w:tcBorders>
              <w:left w:val="single" w:sz="4" w:space="0" w:color="9B2D1F" w:themeColor="accent2"/>
            </w:tcBorders>
          </w:tcPr>
          <w:p w14:paraId="6897CB63" w14:textId="15019759" w:rsidR="008D56C0" w:rsidRDefault="00B92721" w:rsidP="00F60EFC">
            <w:pPr>
              <w:cnfStyle w:val="000000100000" w:firstRow="0" w:lastRow="0" w:firstColumn="0" w:lastColumn="0" w:oddVBand="0" w:evenVBand="0" w:oddHBand="1" w:evenHBand="0" w:firstRowFirstColumn="0" w:firstRowLastColumn="0" w:lastRowFirstColumn="0" w:lastRowLastColumn="0"/>
            </w:pPr>
            <w:r>
              <w:t>Eisen en wensen toegevoegd</w:t>
            </w:r>
            <w:r w:rsidR="005E1093">
              <w:t>, doelstelling aangepast</w:t>
            </w:r>
          </w:p>
        </w:tc>
      </w:tr>
      <w:tr w:rsidR="008D56C0" w14:paraId="0C18E739" w14:textId="77777777" w:rsidTr="00F60EFC">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14:paraId="39F90732" w14:textId="77777777" w:rsidR="008D56C0" w:rsidRPr="0067424B" w:rsidRDefault="00B7653E" w:rsidP="00F60EFC">
            <w:pPr>
              <w:rPr>
                <w:b w:val="0"/>
              </w:rPr>
            </w:pPr>
            <w:r>
              <w:rPr>
                <w:b w:val="0"/>
              </w:rPr>
              <w:t>V0.04</w:t>
            </w:r>
          </w:p>
        </w:tc>
        <w:tc>
          <w:tcPr>
            <w:tcW w:w="8074" w:type="dxa"/>
            <w:tcBorders>
              <w:left w:val="single" w:sz="4" w:space="0" w:color="9B2D1F" w:themeColor="accent2"/>
            </w:tcBorders>
          </w:tcPr>
          <w:p w14:paraId="2195D4FE" w14:textId="5687A99D" w:rsidR="008D56C0" w:rsidRDefault="005E1093" w:rsidP="00F60EFC">
            <w:pPr>
              <w:cnfStyle w:val="000000000000" w:firstRow="0" w:lastRow="0" w:firstColumn="0" w:lastColumn="0" w:oddVBand="0" w:evenVBand="0" w:oddHBand="0" w:evenHBand="0" w:firstRowFirstColumn="0" w:firstRowLastColumn="0" w:lastRowFirstColumn="0" w:lastRowLastColumn="0"/>
            </w:pPr>
            <w:r>
              <w:t>Schetsen toegevoegd</w:t>
            </w:r>
            <w:r w:rsidR="00AC7C84">
              <w:t>, gebruikersgegevens</w:t>
            </w:r>
          </w:p>
        </w:tc>
      </w:tr>
      <w:tr w:rsidR="004D4EAA" w14:paraId="60C7BCE9" w14:textId="77777777" w:rsidTr="00F60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14:paraId="7115D6C6" w14:textId="077390C3" w:rsidR="004D4EAA" w:rsidRPr="004D4EAA" w:rsidRDefault="004D4EAA" w:rsidP="00F60EFC">
            <w:pPr>
              <w:rPr>
                <w:b w:val="0"/>
              </w:rPr>
            </w:pPr>
            <w:r>
              <w:rPr>
                <w:b w:val="0"/>
              </w:rPr>
              <w:t>V0.05</w:t>
            </w:r>
          </w:p>
        </w:tc>
        <w:tc>
          <w:tcPr>
            <w:tcW w:w="8074" w:type="dxa"/>
            <w:tcBorders>
              <w:left w:val="single" w:sz="4" w:space="0" w:color="9B2D1F" w:themeColor="accent2"/>
            </w:tcBorders>
          </w:tcPr>
          <w:p w14:paraId="6DDD6064" w14:textId="3844F448" w:rsidR="004D4EAA" w:rsidRDefault="00751588" w:rsidP="00F60EFC">
            <w:pPr>
              <w:cnfStyle w:val="000000100000" w:firstRow="0" w:lastRow="0" w:firstColumn="0" w:lastColumn="0" w:oddVBand="0" w:evenVBand="0" w:oddHBand="1" w:evenHBand="0" w:firstRowFirstColumn="0" w:firstRowLastColumn="0" w:lastRowFirstColumn="0" w:lastRowLastColumn="0"/>
            </w:pPr>
            <w:r>
              <w:t>Inleiding,</w:t>
            </w:r>
            <w:r w:rsidR="005D7A7A">
              <w:t xml:space="preserve"> schetsen, </w:t>
            </w:r>
            <w:r w:rsidR="00B0205C">
              <w:t xml:space="preserve">hoofdstuk </w:t>
            </w:r>
            <w:r w:rsidR="008C3A60">
              <w:t>3</w:t>
            </w:r>
          </w:p>
        </w:tc>
      </w:tr>
      <w:tr w:rsidR="00F61050" w14:paraId="62797843" w14:textId="77777777" w:rsidTr="00F60EFC">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14:paraId="1EE35A7D" w14:textId="47592219" w:rsidR="00F61050" w:rsidRPr="00F61050" w:rsidRDefault="00F61050" w:rsidP="00F60EFC">
            <w:pPr>
              <w:rPr>
                <w:b w:val="0"/>
              </w:rPr>
            </w:pPr>
            <w:r>
              <w:rPr>
                <w:b w:val="0"/>
              </w:rPr>
              <w:t>V0.06</w:t>
            </w:r>
          </w:p>
        </w:tc>
        <w:tc>
          <w:tcPr>
            <w:tcW w:w="8074" w:type="dxa"/>
            <w:tcBorders>
              <w:left w:val="single" w:sz="4" w:space="0" w:color="9B2D1F" w:themeColor="accent2"/>
            </w:tcBorders>
          </w:tcPr>
          <w:p w14:paraId="13133233" w14:textId="559ED09E" w:rsidR="00F61050" w:rsidRDefault="00F61050" w:rsidP="00F60EFC">
            <w:pPr>
              <w:cnfStyle w:val="000000000000" w:firstRow="0" w:lastRow="0" w:firstColumn="0" w:lastColumn="0" w:oddVBand="0" w:evenVBand="0" w:oddHBand="0" w:evenHBand="0" w:firstRowFirstColumn="0" w:firstRowLastColumn="0" w:lastRowFirstColumn="0" w:lastRowLastColumn="0"/>
            </w:pPr>
            <w:r>
              <w:t>Nieuwe schetsen toegevoegd</w:t>
            </w:r>
            <w:r w:rsidR="00770C7E">
              <w:t>, eisen en wensen aangepast</w:t>
            </w:r>
          </w:p>
        </w:tc>
      </w:tr>
      <w:tr w:rsidR="00355094" w14:paraId="20BB0A3F" w14:textId="77777777" w:rsidTr="00F60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9B2D1F" w:themeColor="accent2"/>
            </w:tcBorders>
          </w:tcPr>
          <w:p w14:paraId="635614D6" w14:textId="0900D9B2" w:rsidR="00355094" w:rsidRPr="00355094" w:rsidRDefault="00355094" w:rsidP="00F60EFC">
            <w:pPr>
              <w:rPr>
                <w:b w:val="0"/>
              </w:rPr>
            </w:pPr>
            <w:r>
              <w:rPr>
                <w:b w:val="0"/>
              </w:rPr>
              <w:t>V1.00</w:t>
            </w:r>
          </w:p>
        </w:tc>
        <w:tc>
          <w:tcPr>
            <w:tcW w:w="8074" w:type="dxa"/>
            <w:tcBorders>
              <w:left w:val="single" w:sz="4" w:space="0" w:color="9B2D1F" w:themeColor="accent2"/>
            </w:tcBorders>
          </w:tcPr>
          <w:p w14:paraId="786A4A8D" w14:textId="052FDA93" w:rsidR="00355094" w:rsidRDefault="00355094" w:rsidP="00F60EFC">
            <w:pPr>
              <w:cnfStyle w:val="000000100000" w:firstRow="0" w:lastRow="0" w:firstColumn="0" w:lastColumn="0" w:oddVBand="0" w:evenVBand="0" w:oddHBand="1" w:evenHBand="0" w:firstRowFirstColumn="0" w:firstRowLastColumn="0" w:lastRowFirstColumn="0" w:lastRowLastColumn="0"/>
            </w:pPr>
            <w:r>
              <w:t>Flowchart colours health aangepast</w:t>
            </w:r>
          </w:p>
        </w:tc>
      </w:tr>
      <w:bookmarkEnd w:id="5"/>
    </w:tbl>
    <w:p w14:paraId="326B2C1B" w14:textId="77777777" w:rsidR="008D56C0" w:rsidRDefault="008D56C0" w:rsidP="008D56C0"/>
    <w:p w14:paraId="5487DCB4" w14:textId="77777777" w:rsidR="008D56C0" w:rsidRDefault="008D56C0" w:rsidP="008D56C0">
      <w:r>
        <w:rPr>
          <w:caps/>
        </w:rPr>
        <w:br w:type="page"/>
      </w:r>
    </w:p>
    <w:sdt>
      <w:sdtPr>
        <w:rPr>
          <w:caps w:val="0"/>
          <w:color w:val="auto"/>
          <w:spacing w:val="0"/>
          <w:sz w:val="20"/>
          <w:szCs w:val="20"/>
        </w:rPr>
        <w:id w:val="1847674057"/>
        <w:docPartObj>
          <w:docPartGallery w:val="Table of Contents"/>
          <w:docPartUnique/>
        </w:docPartObj>
      </w:sdtPr>
      <w:sdtEndPr>
        <w:rPr>
          <w:b/>
          <w:bCs/>
        </w:rPr>
      </w:sdtEndPr>
      <w:sdtContent>
        <w:p w14:paraId="7B2AB782" w14:textId="77777777" w:rsidR="001D2CE5" w:rsidRDefault="001D2CE5">
          <w:pPr>
            <w:pStyle w:val="Kopvaninhoudsopgave"/>
          </w:pPr>
          <w:r>
            <w:t>Inhoud</w:t>
          </w:r>
        </w:p>
        <w:p w14:paraId="766AD339" w14:textId="73CCD6FB" w:rsidR="00F51F35" w:rsidRDefault="001D2CE5">
          <w:pPr>
            <w:pStyle w:val="Inhopg1"/>
            <w:tabs>
              <w:tab w:val="right" w:leader="dot" w:pos="9062"/>
            </w:tabs>
            <w:rPr>
              <w:noProof/>
              <w:sz w:val="22"/>
              <w:szCs w:val="22"/>
              <w:lang w:eastAsia="nl-NL"/>
            </w:rPr>
          </w:pPr>
          <w:r>
            <w:fldChar w:fldCharType="begin"/>
          </w:r>
          <w:r>
            <w:instrText xml:space="preserve"> TOC \o "1-3" \h \z \u </w:instrText>
          </w:r>
          <w:r>
            <w:fldChar w:fldCharType="separate"/>
          </w:r>
          <w:hyperlink w:anchor="_Toc508281523" w:history="1">
            <w:r w:rsidR="00F51F35" w:rsidRPr="00834944">
              <w:rPr>
                <w:rStyle w:val="Hyperlink"/>
                <w:noProof/>
              </w:rPr>
              <w:t>Voorwoord</w:t>
            </w:r>
            <w:r w:rsidR="00F51F35">
              <w:rPr>
                <w:noProof/>
                <w:webHidden/>
              </w:rPr>
              <w:tab/>
            </w:r>
            <w:r w:rsidR="00F51F35">
              <w:rPr>
                <w:noProof/>
                <w:webHidden/>
              </w:rPr>
              <w:fldChar w:fldCharType="begin"/>
            </w:r>
            <w:r w:rsidR="00F51F35">
              <w:rPr>
                <w:noProof/>
                <w:webHidden/>
              </w:rPr>
              <w:instrText xml:space="preserve"> PAGEREF _Toc508281523 \h </w:instrText>
            </w:r>
            <w:r w:rsidR="00F51F35">
              <w:rPr>
                <w:noProof/>
                <w:webHidden/>
              </w:rPr>
            </w:r>
            <w:r w:rsidR="00F51F35">
              <w:rPr>
                <w:noProof/>
                <w:webHidden/>
              </w:rPr>
              <w:fldChar w:fldCharType="separate"/>
            </w:r>
            <w:r w:rsidR="00F51F35">
              <w:rPr>
                <w:noProof/>
                <w:webHidden/>
              </w:rPr>
              <w:t>1</w:t>
            </w:r>
            <w:r w:rsidR="00F51F35">
              <w:rPr>
                <w:noProof/>
                <w:webHidden/>
              </w:rPr>
              <w:fldChar w:fldCharType="end"/>
            </w:r>
          </w:hyperlink>
        </w:p>
        <w:p w14:paraId="7B363833" w14:textId="59C980B1" w:rsidR="00F51F35" w:rsidRDefault="00D40DA7">
          <w:pPr>
            <w:pStyle w:val="Inhopg1"/>
            <w:tabs>
              <w:tab w:val="right" w:leader="dot" w:pos="9062"/>
            </w:tabs>
            <w:rPr>
              <w:noProof/>
              <w:sz w:val="22"/>
              <w:szCs w:val="22"/>
              <w:lang w:eastAsia="nl-NL"/>
            </w:rPr>
          </w:pPr>
          <w:hyperlink w:anchor="_Toc508281524" w:history="1">
            <w:r w:rsidR="00F51F35" w:rsidRPr="00834944">
              <w:rPr>
                <w:rStyle w:val="Hyperlink"/>
                <w:noProof/>
              </w:rPr>
              <w:t>Versiebeheer</w:t>
            </w:r>
            <w:r w:rsidR="00F51F35">
              <w:rPr>
                <w:noProof/>
                <w:webHidden/>
              </w:rPr>
              <w:tab/>
            </w:r>
            <w:r w:rsidR="00F51F35">
              <w:rPr>
                <w:noProof/>
                <w:webHidden/>
              </w:rPr>
              <w:fldChar w:fldCharType="begin"/>
            </w:r>
            <w:r w:rsidR="00F51F35">
              <w:rPr>
                <w:noProof/>
                <w:webHidden/>
              </w:rPr>
              <w:instrText xml:space="preserve"> PAGEREF _Toc508281524 \h </w:instrText>
            </w:r>
            <w:r w:rsidR="00F51F35">
              <w:rPr>
                <w:noProof/>
                <w:webHidden/>
              </w:rPr>
            </w:r>
            <w:r w:rsidR="00F51F35">
              <w:rPr>
                <w:noProof/>
                <w:webHidden/>
              </w:rPr>
              <w:fldChar w:fldCharType="separate"/>
            </w:r>
            <w:r w:rsidR="00F51F35">
              <w:rPr>
                <w:noProof/>
                <w:webHidden/>
              </w:rPr>
              <w:t>1</w:t>
            </w:r>
            <w:r w:rsidR="00F51F35">
              <w:rPr>
                <w:noProof/>
                <w:webHidden/>
              </w:rPr>
              <w:fldChar w:fldCharType="end"/>
            </w:r>
          </w:hyperlink>
        </w:p>
        <w:p w14:paraId="6A16FE87" w14:textId="0C037C4D" w:rsidR="00F51F35" w:rsidRDefault="00D40DA7">
          <w:pPr>
            <w:pStyle w:val="Inhopg1"/>
            <w:tabs>
              <w:tab w:val="right" w:leader="dot" w:pos="9062"/>
            </w:tabs>
            <w:rPr>
              <w:noProof/>
              <w:sz w:val="22"/>
              <w:szCs w:val="22"/>
              <w:lang w:eastAsia="nl-NL"/>
            </w:rPr>
          </w:pPr>
          <w:hyperlink w:anchor="_Toc508281525" w:history="1">
            <w:r w:rsidR="00F51F35" w:rsidRPr="00834944">
              <w:rPr>
                <w:rStyle w:val="Hyperlink"/>
                <w:noProof/>
              </w:rPr>
              <w:t>Inleiding</w:t>
            </w:r>
            <w:r w:rsidR="00F51F35">
              <w:rPr>
                <w:noProof/>
                <w:webHidden/>
              </w:rPr>
              <w:tab/>
            </w:r>
            <w:r w:rsidR="00F51F35">
              <w:rPr>
                <w:noProof/>
                <w:webHidden/>
              </w:rPr>
              <w:fldChar w:fldCharType="begin"/>
            </w:r>
            <w:r w:rsidR="00F51F35">
              <w:rPr>
                <w:noProof/>
                <w:webHidden/>
              </w:rPr>
              <w:instrText xml:space="preserve"> PAGEREF _Toc508281525 \h </w:instrText>
            </w:r>
            <w:r w:rsidR="00F51F35">
              <w:rPr>
                <w:noProof/>
                <w:webHidden/>
              </w:rPr>
            </w:r>
            <w:r w:rsidR="00F51F35">
              <w:rPr>
                <w:noProof/>
                <w:webHidden/>
              </w:rPr>
              <w:fldChar w:fldCharType="separate"/>
            </w:r>
            <w:r w:rsidR="00F51F35">
              <w:rPr>
                <w:noProof/>
                <w:webHidden/>
              </w:rPr>
              <w:t>4</w:t>
            </w:r>
            <w:r w:rsidR="00F51F35">
              <w:rPr>
                <w:noProof/>
                <w:webHidden/>
              </w:rPr>
              <w:fldChar w:fldCharType="end"/>
            </w:r>
          </w:hyperlink>
        </w:p>
        <w:p w14:paraId="0F2F6094" w14:textId="179F51A9" w:rsidR="00F51F35" w:rsidRDefault="00D40DA7">
          <w:pPr>
            <w:pStyle w:val="Inhopg1"/>
            <w:tabs>
              <w:tab w:val="right" w:leader="dot" w:pos="9062"/>
            </w:tabs>
            <w:rPr>
              <w:noProof/>
              <w:sz w:val="22"/>
              <w:szCs w:val="22"/>
              <w:lang w:eastAsia="nl-NL"/>
            </w:rPr>
          </w:pPr>
          <w:hyperlink w:anchor="_Toc508281526" w:history="1">
            <w:r w:rsidR="00F51F35" w:rsidRPr="00834944">
              <w:rPr>
                <w:rStyle w:val="Hyperlink"/>
                <w:noProof/>
              </w:rPr>
              <w:t>Hoofdstuk 1: Achtergrond</w:t>
            </w:r>
            <w:r w:rsidR="00F51F35">
              <w:rPr>
                <w:noProof/>
                <w:webHidden/>
              </w:rPr>
              <w:tab/>
            </w:r>
            <w:r w:rsidR="00F51F35">
              <w:rPr>
                <w:noProof/>
                <w:webHidden/>
              </w:rPr>
              <w:fldChar w:fldCharType="begin"/>
            </w:r>
            <w:r w:rsidR="00F51F35">
              <w:rPr>
                <w:noProof/>
                <w:webHidden/>
              </w:rPr>
              <w:instrText xml:space="preserve"> PAGEREF _Toc508281526 \h </w:instrText>
            </w:r>
            <w:r w:rsidR="00F51F35">
              <w:rPr>
                <w:noProof/>
                <w:webHidden/>
              </w:rPr>
            </w:r>
            <w:r w:rsidR="00F51F35">
              <w:rPr>
                <w:noProof/>
                <w:webHidden/>
              </w:rPr>
              <w:fldChar w:fldCharType="separate"/>
            </w:r>
            <w:r w:rsidR="00F51F35">
              <w:rPr>
                <w:noProof/>
                <w:webHidden/>
              </w:rPr>
              <w:t>5</w:t>
            </w:r>
            <w:r w:rsidR="00F51F35">
              <w:rPr>
                <w:noProof/>
                <w:webHidden/>
              </w:rPr>
              <w:fldChar w:fldCharType="end"/>
            </w:r>
          </w:hyperlink>
        </w:p>
        <w:p w14:paraId="2798D7F2" w14:textId="178D64EC" w:rsidR="00F51F35" w:rsidRDefault="00D40DA7">
          <w:pPr>
            <w:pStyle w:val="Inhopg2"/>
            <w:tabs>
              <w:tab w:val="right" w:leader="dot" w:pos="9062"/>
            </w:tabs>
            <w:rPr>
              <w:noProof/>
              <w:sz w:val="22"/>
              <w:szCs w:val="22"/>
              <w:lang w:eastAsia="nl-NL"/>
            </w:rPr>
          </w:pPr>
          <w:hyperlink w:anchor="_Toc508281527" w:history="1">
            <w:r w:rsidR="00F51F35" w:rsidRPr="00834944">
              <w:rPr>
                <w:rStyle w:val="Hyperlink"/>
                <w:noProof/>
              </w:rPr>
              <w:t>Huidige situatie</w:t>
            </w:r>
            <w:r w:rsidR="00F51F35">
              <w:rPr>
                <w:noProof/>
                <w:webHidden/>
              </w:rPr>
              <w:tab/>
            </w:r>
            <w:r w:rsidR="00F51F35">
              <w:rPr>
                <w:noProof/>
                <w:webHidden/>
              </w:rPr>
              <w:fldChar w:fldCharType="begin"/>
            </w:r>
            <w:r w:rsidR="00F51F35">
              <w:rPr>
                <w:noProof/>
                <w:webHidden/>
              </w:rPr>
              <w:instrText xml:space="preserve"> PAGEREF _Toc508281527 \h </w:instrText>
            </w:r>
            <w:r w:rsidR="00F51F35">
              <w:rPr>
                <w:noProof/>
                <w:webHidden/>
              </w:rPr>
            </w:r>
            <w:r w:rsidR="00F51F35">
              <w:rPr>
                <w:noProof/>
                <w:webHidden/>
              </w:rPr>
              <w:fldChar w:fldCharType="separate"/>
            </w:r>
            <w:r w:rsidR="00F51F35">
              <w:rPr>
                <w:noProof/>
                <w:webHidden/>
              </w:rPr>
              <w:t>5</w:t>
            </w:r>
            <w:r w:rsidR="00F51F35">
              <w:rPr>
                <w:noProof/>
                <w:webHidden/>
              </w:rPr>
              <w:fldChar w:fldCharType="end"/>
            </w:r>
          </w:hyperlink>
        </w:p>
        <w:p w14:paraId="2DA13203" w14:textId="0B86F40F" w:rsidR="00F51F35" w:rsidRDefault="00D40DA7">
          <w:pPr>
            <w:pStyle w:val="Inhopg2"/>
            <w:tabs>
              <w:tab w:val="right" w:leader="dot" w:pos="9062"/>
            </w:tabs>
            <w:rPr>
              <w:noProof/>
              <w:sz w:val="22"/>
              <w:szCs w:val="22"/>
              <w:lang w:eastAsia="nl-NL"/>
            </w:rPr>
          </w:pPr>
          <w:hyperlink w:anchor="_Toc508281528" w:history="1">
            <w:r w:rsidR="00F51F35" w:rsidRPr="00834944">
              <w:rPr>
                <w:rStyle w:val="Hyperlink"/>
                <w:noProof/>
              </w:rPr>
              <w:t>Gewenste situatie</w:t>
            </w:r>
            <w:r w:rsidR="00F51F35">
              <w:rPr>
                <w:noProof/>
                <w:webHidden/>
              </w:rPr>
              <w:tab/>
            </w:r>
            <w:r w:rsidR="00F51F35">
              <w:rPr>
                <w:noProof/>
                <w:webHidden/>
              </w:rPr>
              <w:fldChar w:fldCharType="begin"/>
            </w:r>
            <w:r w:rsidR="00F51F35">
              <w:rPr>
                <w:noProof/>
                <w:webHidden/>
              </w:rPr>
              <w:instrText xml:space="preserve"> PAGEREF _Toc508281528 \h </w:instrText>
            </w:r>
            <w:r w:rsidR="00F51F35">
              <w:rPr>
                <w:noProof/>
                <w:webHidden/>
              </w:rPr>
            </w:r>
            <w:r w:rsidR="00F51F35">
              <w:rPr>
                <w:noProof/>
                <w:webHidden/>
              </w:rPr>
              <w:fldChar w:fldCharType="separate"/>
            </w:r>
            <w:r w:rsidR="00F51F35">
              <w:rPr>
                <w:noProof/>
                <w:webHidden/>
              </w:rPr>
              <w:t>5</w:t>
            </w:r>
            <w:r w:rsidR="00F51F35">
              <w:rPr>
                <w:noProof/>
                <w:webHidden/>
              </w:rPr>
              <w:fldChar w:fldCharType="end"/>
            </w:r>
          </w:hyperlink>
        </w:p>
        <w:p w14:paraId="1C08616D" w14:textId="4771B054" w:rsidR="00F51F35" w:rsidRDefault="00D40DA7">
          <w:pPr>
            <w:pStyle w:val="Inhopg1"/>
            <w:tabs>
              <w:tab w:val="right" w:leader="dot" w:pos="9062"/>
            </w:tabs>
            <w:rPr>
              <w:noProof/>
              <w:sz w:val="22"/>
              <w:szCs w:val="22"/>
              <w:lang w:eastAsia="nl-NL"/>
            </w:rPr>
          </w:pPr>
          <w:hyperlink w:anchor="_Toc508281529" w:history="1">
            <w:r w:rsidR="00F51F35" w:rsidRPr="00834944">
              <w:rPr>
                <w:rStyle w:val="Hyperlink"/>
                <w:noProof/>
              </w:rPr>
              <w:t>Hoofdstuk 2: Functionaliteiten</w:t>
            </w:r>
            <w:r w:rsidR="00F51F35">
              <w:rPr>
                <w:noProof/>
                <w:webHidden/>
              </w:rPr>
              <w:tab/>
            </w:r>
            <w:r w:rsidR="00F51F35">
              <w:rPr>
                <w:noProof/>
                <w:webHidden/>
              </w:rPr>
              <w:fldChar w:fldCharType="begin"/>
            </w:r>
            <w:r w:rsidR="00F51F35">
              <w:rPr>
                <w:noProof/>
                <w:webHidden/>
              </w:rPr>
              <w:instrText xml:space="preserve"> PAGEREF _Toc508281529 \h </w:instrText>
            </w:r>
            <w:r w:rsidR="00F51F35">
              <w:rPr>
                <w:noProof/>
                <w:webHidden/>
              </w:rPr>
            </w:r>
            <w:r w:rsidR="00F51F35">
              <w:rPr>
                <w:noProof/>
                <w:webHidden/>
              </w:rPr>
              <w:fldChar w:fldCharType="separate"/>
            </w:r>
            <w:r w:rsidR="00F51F35">
              <w:rPr>
                <w:noProof/>
                <w:webHidden/>
              </w:rPr>
              <w:t>6</w:t>
            </w:r>
            <w:r w:rsidR="00F51F35">
              <w:rPr>
                <w:noProof/>
                <w:webHidden/>
              </w:rPr>
              <w:fldChar w:fldCharType="end"/>
            </w:r>
          </w:hyperlink>
        </w:p>
        <w:p w14:paraId="21A7D532" w14:textId="17D54511" w:rsidR="00F51F35" w:rsidRDefault="00D40DA7">
          <w:pPr>
            <w:pStyle w:val="Inhopg1"/>
            <w:tabs>
              <w:tab w:val="right" w:leader="dot" w:pos="9062"/>
            </w:tabs>
            <w:rPr>
              <w:noProof/>
              <w:sz w:val="22"/>
              <w:szCs w:val="22"/>
              <w:lang w:eastAsia="nl-NL"/>
            </w:rPr>
          </w:pPr>
          <w:hyperlink w:anchor="_Toc508281534" w:history="1">
            <w:r w:rsidR="00F51F35" w:rsidRPr="00834944">
              <w:rPr>
                <w:rStyle w:val="Hyperlink"/>
                <w:noProof/>
              </w:rPr>
              <w:t>Hoofdstuk 3: Processen</w:t>
            </w:r>
            <w:r w:rsidR="00F51F35">
              <w:rPr>
                <w:noProof/>
                <w:webHidden/>
              </w:rPr>
              <w:tab/>
            </w:r>
            <w:r w:rsidR="00F51F35">
              <w:rPr>
                <w:noProof/>
                <w:webHidden/>
              </w:rPr>
              <w:fldChar w:fldCharType="begin"/>
            </w:r>
            <w:r w:rsidR="00F51F35">
              <w:rPr>
                <w:noProof/>
                <w:webHidden/>
              </w:rPr>
              <w:instrText xml:space="preserve"> PAGEREF _Toc508281534 \h </w:instrText>
            </w:r>
            <w:r w:rsidR="00F51F35">
              <w:rPr>
                <w:noProof/>
                <w:webHidden/>
              </w:rPr>
            </w:r>
            <w:r w:rsidR="00F51F35">
              <w:rPr>
                <w:noProof/>
                <w:webHidden/>
              </w:rPr>
              <w:fldChar w:fldCharType="separate"/>
            </w:r>
            <w:r w:rsidR="00F51F35">
              <w:rPr>
                <w:noProof/>
                <w:webHidden/>
              </w:rPr>
              <w:t>8</w:t>
            </w:r>
            <w:r w:rsidR="00F51F35">
              <w:rPr>
                <w:noProof/>
                <w:webHidden/>
              </w:rPr>
              <w:fldChar w:fldCharType="end"/>
            </w:r>
          </w:hyperlink>
        </w:p>
        <w:p w14:paraId="3EAA9929" w14:textId="0B15AD72" w:rsidR="00F51F35" w:rsidRDefault="00D40DA7">
          <w:pPr>
            <w:pStyle w:val="Inhopg2"/>
            <w:tabs>
              <w:tab w:val="right" w:leader="dot" w:pos="9062"/>
            </w:tabs>
            <w:rPr>
              <w:noProof/>
              <w:sz w:val="22"/>
              <w:szCs w:val="22"/>
              <w:lang w:eastAsia="nl-NL"/>
            </w:rPr>
          </w:pPr>
          <w:hyperlink w:anchor="_Toc508281535" w:history="1">
            <w:r w:rsidR="00F51F35" w:rsidRPr="00834944">
              <w:rPr>
                <w:rStyle w:val="Hyperlink"/>
                <w:noProof/>
              </w:rPr>
              <w:t>Spiegelfunctie – Licht instellen</w:t>
            </w:r>
            <w:r w:rsidR="00F51F35">
              <w:rPr>
                <w:noProof/>
                <w:webHidden/>
              </w:rPr>
              <w:tab/>
            </w:r>
            <w:r w:rsidR="00F51F35">
              <w:rPr>
                <w:noProof/>
                <w:webHidden/>
              </w:rPr>
              <w:fldChar w:fldCharType="begin"/>
            </w:r>
            <w:r w:rsidR="00F51F35">
              <w:rPr>
                <w:noProof/>
                <w:webHidden/>
              </w:rPr>
              <w:instrText xml:space="preserve"> PAGEREF _Toc508281535 \h </w:instrText>
            </w:r>
            <w:r w:rsidR="00F51F35">
              <w:rPr>
                <w:noProof/>
                <w:webHidden/>
              </w:rPr>
            </w:r>
            <w:r w:rsidR="00F51F35">
              <w:rPr>
                <w:noProof/>
                <w:webHidden/>
              </w:rPr>
              <w:fldChar w:fldCharType="separate"/>
            </w:r>
            <w:r w:rsidR="00F51F35">
              <w:rPr>
                <w:noProof/>
                <w:webHidden/>
              </w:rPr>
              <w:t>8</w:t>
            </w:r>
            <w:r w:rsidR="00F51F35">
              <w:rPr>
                <w:noProof/>
                <w:webHidden/>
              </w:rPr>
              <w:fldChar w:fldCharType="end"/>
            </w:r>
          </w:hyperlink>
        </w:p>
        <w:p w14:paraId="31C28400" w14:textId="4E95269F" w:rsidR="00F51F35" w:rsidRDefault="00D40DA7">
          <w:pPr>
            <w:pStyle w:val="Inhopg2"/>
            <w:tabs>
              <w:tab w:val="right" w:leader="dot" w:pos="9062"/>
            </w:tabs>
            <w:rPr>
              <w:noProof/>
              <w:sz w:val="22"/>
              <w:szCs w:val="22"/>
              <w:lang w:eastAsia="nl-NL"/>
            </w:rPr>
          </w:pPr>
          <w:hyperlink w:anchor="_Toc508281536" w:history="1">
            <w:r w:rsidR="00F51F35" w:rsidRPr="00834944">
              <w:rPr>
                <w:rStyle w:val="Hyperlink"/>
                <w:noProof/>
              </w:rPr>
              <w:t>Colours health koppeling – Gevoelskleuren tonen</w:t>
            </w:r>
            <w:r w:rsidR="00F51F35">
              <w:rPr>
                <w:noProof/>
                <w:webHidden/>
              </w:rPr>
              <w:tab/>
            </w:r>
            <w:r w:rsidR="00F51F35">
              <w:rPr>
                <w:noProof/>
                <w:webHidden/>
              </w:rPr>
              <w:fldChar w:fldCharType="begin"/>
            </w:r>
            <w:r w:rsidR="00F51F35">
              <w:rPr>
                <w:noProof/>
                <w:webHidden/>
              </w:rPr>
              <w:instrText xml:space="preserve"> PAGEREF _Toc508281536 \h </w:instrText>
            </w:r>
            <w:r w:rsidR="00F51F35">
              <w:rPr>
                <w:noProof/>
                <w:webHidden/>
              </w:rPr>
            </w:r>
            <w:r w:rsidR="00F51F35">
              <w:rPr>
                <w:noProof/>
                <w:webHidden/>
              </w:rPr>
              <w:fldChar w:fldCharType="separate"/>
            </w:r>
            <w:r w:rsidR="00F51F35">
              <w:rPr>
                <w:noProof/>
                <w:webHidden/>
              </w:rPr>
              <w:t>8</w:t>
            </w:r>
            <w:r w:rsidR="00F51F35">
              <w:rPr>
                <w:noProof/>
                <w:webHidden/>
              </w:rPr>
              <w:fldChar w:fldCharType="end"/>
            </w:r>
          </w:hyperlink>
        </w:p>
        <w:p w14:paraId="0E4EC021" w14:textId="215E6AFD" w:rsidR="00F51F35" w:rsidRDefault="00D40DA7">
          <w:pPr>
            <w:pStyle w:val="Inhopg2"/>
            <w:tabs>
              <w:tab w:val="right" w:leader="dot" w:pos="9062"/>
            </w:tabs>
            <w:rPr>
              <w:noProof/>
              <w:sz w:val="22"/>
              <w:szCs w:val="22"/>
              <w:lang w:eastAsia="nl-NL"/>
            </w:rPr>
          </w:pPr>
          <w:hyperlink w:anchor="_Toc508281537" w:history="1">
            <w:r w:rsidR="00F51F35" w:rsidRPr="00834944">
              <w:rPr>
                <w:rStyle w:val="Hyperlink"/>
                <w:noProof/>
              </w:rPr>
              <w:t>Kledingkast – kledingstukken filteren op kleur</w:t>
            </w:r>
            <w:r w:rsidR="00F51F35">
              <w:rPr>
                <w:noProof/>
                <w:webHidden/>
              </w:rPr>
              <w:tab/>
            </w:r>
            <w:r w:rsidR="00F51F35">
              <w:rPr>
                <w:noProof/>
                <w:webHidden/>
              </w:rPr>
              <w:fldChar w:fldCharType="begin"/>
            </w:r>
            <w:r w:rsidR="00F51F35">
              <w:rPr>
                <w:noProof/>
                <w:webHidden/>
              </w:rPr>
              <w:instrText xml:space="preserve"> PAGEREF _Toc508281537 \h </w:instrText>
            </w:r>
            <w:r w:rsidR="00F51F35">
              <w:rPr>
                <w:noProof/>
                <w:webHidden/>
              </w:rPr>
            </w:r>
            <w:r w:rsidR="00F51F35">
              <w:rPr>
                <w:noProof/>
                <w:webHidden/>
              </w:rPr>
              <w:fldChar w:fldCharType="separate"/>
            </w:r>
            <w:r w:rsidR="00F51F35">
              <w:rPr>
                <w:noProof/>
                <w:webHidden/>
              </w:rPr>
              <w:t>9</w:t>
            </w:r>
            <w:r w:rsidR="00F51F35">
              <w:rPr>
                <w:noProof/>
                <w:webHidden/>
              </w:rPr>
              <w:fldChar w:fldCharType="end"/>
            </w:r>
          </w:hyperlink>
        </w:p>
        <w:p w14:paraId="7E2D7A71" w14:textId="6167D009" w:rsidR="00F51F35" w:rsidRDefault="00D40DA7">
          <w:pPr>
            <w:pStyle w:val="Inhopg2"/>
            <w:tabs>
              <w:tab w:val="right" w:leader="dot" w:pos="9062"/>
            </w:tabs>
            <w:rPr>
              <w:noProof/>
              <w:sz w:val="22"/>
              <w:szCs w:val="22"/>
              <w:lang w:eastAsia="nl-NL"/>
            </w:rPr>
          </w:pPr>
          <w:hyperlink w:anchor="_Toc508281538" w:history="1">
            <w:r w:rsidR="00F51F35" w:rsidRPr="00834944">
              <w:rPr>
                <w:rStyle w:val="Hyperlink"/>
                <w:noProof/>
              </w:rPr>
              <w:t>Leensysteem – leenverzoek versturen</w:t>
            </w:r>
            <w:r w:rsidR="00F51F35">
              <w:rPr>
                <w:noProof/>
                <w:webHidden/>
              </w:rPr>
              <w:tab/>
            </w:r>
            <w:r w:rsidR="00F51F35">
              <w:rPr>
                <w:noProof/>
                <w:webHidden/>
              </w:rPr>
              <w:fldChar w:fldCharType="begin"/>
            </w:r>
            <w:r w:rsidR="00F51F35">
              <w:rPr>
                <w:noProof/>
                <w:webHidden/>
              </w:rPr>
              <w:instrText xml:space="preserve"> PAGEREF _Toc508281538 \h </w:instrText>
            </w:r>
            <w:r w:rsidR="00F51F35">
              <w:rPr>
                <w:noProof/>
                <w:webHidden/>
              </w:rPr>
            </w:r>
            <w:r w:rsidR="00F51F35">
              <w:rPr>
                <w:noProof/>
                <w:webHidden/>
              </w:rPr>
              <w:fldChar w:fldCharType="separate"/>
            </w:r>
            <w:r w:rsidR="00F51F35">
              <w:rPr>
                <w:noProof/>
                <w:webHidden/>
              </w:rPr>
              <w:t>10</w:t>
            </w:r>
            <w:r w:rsidR="00F51F35">
              <w:rPr>
                <w:noProof/>
                <w:webHidden/>
              </w:rPr>
              <w:fldChar w:fldCharType="end"/>
            </w:r>
          </w:hyperlink>
        </w:p>
        <w:p w14:paraId="31BF33B1" w14:textId="5B3F1F18" w:rsidR="00F51F35" w:rsidRDefault="00D40DA7">
          <w:pPr>
            <w:pStyle w:val="Inhopg2"/>
            <w:tabs>
              <w:tab w:val="right" w:leader="dot" w:pos="9062"/>
            </w:tabs>
            <w:rPr>
              <w:noProof/>
              <w:sz w:val="22"/>
              <w:szCs w:val="22"/>
              <w:lang w:eastAsia="nl-NL"/>
            </w:rPr>
          </w:pPr>
          <w:hyperlink w:anchor="_Toc508281539" w:history="1">
            <w:r w:rsidR="00F51F35" w:rsidRPr="00834944">
              <w:rPr>
                <w:rStyle w:val="Hyperlink"/>
                <w:noProof/>
              </w:rPr>
              <w:t>Leensysteen – Leenverzoek beantwoorden</w:t>
            </w:r>
            <w:r w:rsidR="00F51F35">
              <w:rPr>
                <w:noProof/>
                <w:webHidden/>
              </w:rPr>
              <w:tab/>
            </w:r>
            <w:r w:rsidR="00F51F35">
              <w:rPr>
                <w:noProof/>
                <w:webHidden/>
              </w:rPr>
              <w:fldChar w:fldCharType="begin"/>
            </w:r>
            <w:r w:rsidR="00F51F35">
              <w:rPr>
                <w:noProof/>
                <w:webHidden/>
              </w:rPr>
              <w:instrText xml:space="preserve"> PAGEREF _Toc508281539 \h </w:instrText>
            </w:r>
            <w:r w:rsidR="00F51F35">
              <w:rPr>
                <w:noProof/>
                <w:webHidden/>
              </w:rPr>
            </w:r>
            <w:r w:rsidR="00F51F35">
              <w:rPr>
                <w:noProof/>
                <w:webHidden/>
              </w:rPr>
              <w:fldChar w:fldCharType="separate"/>
            </w:r>
            <w:r w:rsidR="00F51F35">
              <w:rPr>
                <w:noProof/>
                <w:webHidden/>
              </w:rPr>
              <w:t>10</w:t>
            </w:r>
            <w:r w:rsidR="00F51F35">
              <w:rPr>
                <w:noProof/>
                <w:webHidden/>
              </w:rPr>
              <w:fldChar w:fldCharType="end"/>
            </w:r>
          </w:hyperlink>
        </w:p>
        <w:p w14:paraId="0F2EE3D9" w14:textId="109BEE49" w:rsidR="00F51F35" w:rsidRDefault="00D40DA7">
          <w:pPr>
            <w:pStyle w:val="Inhopg2"/>
            <w:tabs>
              <w:tab w:val="right" w:leader="dot" w:pos="9062"/>
            </w:tabs>
            <w:rPr>
              <w:noProof/>
              <w:sz w:val="22"/>
              <w:szCs w:val="22"/>
              <w:lang w:eastAsia="nl-NL"/>
            </w:rPr>
          </w:pPr>
          <w:hyperlink w:anchor="_Toc508281540" w:history="1">
            <w:r w:rsidR="00F51F35" w:rsidRPr="00834944">
              <w:rPr>
                <w:rStyle w:val="Hyperlink"/>
                <w:noProof/>
              </w:rPr>
              <w:t>Instellingen – algemene functie wijzigen van gegevens</w:t>
            </w:r>
            <w:r w:rsidR="00F51F35">
              <w:rPr>
                <w:noProof/>
                <w:webHidden/>
              </w:rPr>
              <w:tab/>
            </w:r>
            <w:r w:rsidR="00F51F35">
              <w:rPr>
                <w:noProof/>
                <w:webHidden/>
              </w:rPr>
              <w:fldChar w:fldCharType="begin"/>
            </w:r>
            <w:r w:rsidR="00F51F35">
              <w:rPr>
                <w:noProof/>
                <w:webHidden/>
              </w:rPr>
              <w:instrText xml:space="preserve"> PAGEREF _Toc508281540 \h </w:instrText>
            </w:r>
            <w:r w:rsidR="00F51F35">
              <w:rPr>
                <w:noProof/>
                <w:webHidden/>
              </w:rPr>
            </w:r>
            <w:r w:rsidR="00F51F35">
              <w:rPr>
                <w:noProof/>
                <w:webHidden/>
              </w:rPr>
              <w:fldChar w:fldCharType="separate"/>
            </w:r>
            <w:r w:rsidR="00F51F35">
              <w:rPr>
                <w:noProof/>
                <w:webHidden/>
              </w:rPr>
              <w:t>11</w:t>
            </w:r>
            <w:r w:rsidR="00F51F35">
              <w:rPr>
                <w:noProof/>
                <w:webHidden/>
              </w:rPr>
              <w:fldChar w:fldCharType="end"/>
            </w:r>
          </w:hyperlink>
        </w:p>
        <w:p w14:paraId="14E7A771" w14:textId="03F86EA7" w:rsidR="00F51F35" w:rsidRDefault="00D40DA7">
          <w:pPr>
            <w:pStyle w:val="Inhopg1"/>
            <w:tabs>
              <w:tab w:val="right" w:leader="dot" w:pos="9062"/>
            </w:tabs>
            <w:rPr>
              <w:noProof/>
              <w:sz w:val="22"/>
              <w:szCs w:val="22"/>
              <w:lang w:eastAsia="nl-NL"/>
            </w:rPr>
          </w:pPr>
          <w:hyperlink w:anchor="_Toc508281541" w:history="1">
            <w:r w:rsidR="00F51F35" w:rsidRPr="00834944">
              <w:rPr>
                <w:rStyle w:val="Hyperlink"/>
                <w:noProof/>
              </w:rPr>
              <w:t>Hoofdstuk 4: Gebruikersgegevens</w:t>
            </w:r>
            <w:r w:rsidR="00F51F35">
              <w:rPr>
                <w:noProof/>
                <w:webHidden/>
              </w:rPr>
              <w:tab/>
            </w:r>
            <w:r w:rsidR="00F51F35">
              <w:rPr>
                <w:noProof/>
                <w:webHidden/>
              </w:rPr>
              <w:fldChar w:fldCharType="begin"/>
            </w:r>
            <w:r w:rsidR="00F51F35">
              <w:rPr>
                <w:noProof/>
                <w:webHidden/>
              </w:rPr>
              <w:instrText xml:space="preserve"> PAGEREF _Toc508281541 \h </w:instrText>
            </w:r>
            <w:r w:rsidR="00F51F35">
              <w:rPr>
                <w:noProof/>
                <w:webHidden/>
              </w:rPr>
            </w:r>
            <w:r w:rsidR="00F51F35">
              <w:rPr>
                <w:noProof/>
                <w:webHidden/>
              </w:rPr>
              <w:fldChar w:fldCharType="separate"/>
            </w:r>
            <w:r w:rsidR="00F51F35">
              <w:rPr>
                <w:noProof/>
                <w:webHidden/>
              </w:rPr>
              <w:t>12</w:t>
            </w:r>
            <w:r w:rsidR="00F51F35">
              <w:rPr>
                <w:noProof/>
                <w:webHidden/>
              </w:rPr>
              <w:fldChar w:fldCharType="end"/>
            </w:r>
          </w:hyperlink>
        </w:p>
        <w:p w14:paraId="160F68F4" w14:textId="6EE3A62B" w:rsidR="00F51F35" w:rsidRDefault="00D40DA7">
          <w:pPr>
            <w:pStyle w:val="Inhopg2"/>
            <w:tabs>
              <w:tab w:val="right" w:leader="dot" w:pos="9062"/>
            </w:tabs>
            <w:rPr>
              <w:noProof/>
              <w:sz w:val="22"/>
              <w:szCs w:val="22"/>
              <w:lang w:eastAsia="nl-NL"/>
            </w:rPr>
          </w:pPr>
          <w:hyperlink w:anchor="_Toc508281542" w:history="1">
            <w:r w:rsidR="00F51F35" w:rsidRPr="00834944">
              <w:rPr>
                <w:rStyle w:val="Hyperlink"/>
                <w:noProof/>
              </w:rPr>
              <w:t>Instellingen functionaliteiten</w:t>
            </w:r>
            <w:r w:rsidR="00F51F35">
              <w:rPr>
                <w:noProof/>
                <w:webHidden/>
              </w:rPr>
              <w:tab/>
            </w:r>
            <w:r w:rsidR="00F51F35">
              <w:rPr>
                <w:noProof/>
                <w:webHidden/>
              </w:rPr>
              <w:fldChar w:fldCharType="begin"/>
            </w:r>
            <w:r w:rsidR="00F51F35">
              <w:rPr>
                <w:noProof/>
                <w:webHidden/>
              </w:rPr>
              <w:instrText xml:space="preserve"> PAGEREF _Toc508281542 \h </w:instrText>
            </w:r>
            <w:r w:rsidR="00F51F35">
              <w:rPr>
                <w:noProof/>
                <w:webHidden/>
              </w:rPr>
            </w:r>
            <w:r w:rsidR="00F51F35">
              <w:rPr>
                <w:noProof/>
                <w:webHidden/>
              </w:rPr>
              <w:fldChar w:fldCharType="separate"/>
            </w:r>
            <w:r w:rsidR="00F51F35">
              <w:rPr>
                <w:noProof/>
                <w:webHidden/>
              </w:rPr>
              <w:t>12</w:t>
            </w:r>
            <w:r w:rsidR="00F51F35">
              <w:rPr>
                <w:noProof/>
                <w:webHidden/>
              </w:rPr>
              <w:fldChar w:fldCharType="end"/>
            </w:r>
          </w:hyperlink>
        </w:p>
        <w:p w14:paraId="683A1661" w14:textId="63DF9DDB" w:rsidR="00F51F35" w:rsidRDefault="00D40DA7">
          <w:pPr>
            <w:pStyle w:val="Inhopg2"/>
            <w:tabs>
              <w:tab w:val="right" w:leader="dot" w:pos="9062"/>
            </w:tabs>
            <w:rPr>
              <w:noProof/>
              <w:sz w:val="22"/>
              <w:szCs w:val="22"/>
              <w:lang w:eastAsia="nl-NL"/>
            </w:rPr>
          </w:pPr>
          <w:hyperlink w:anchor="_Toc508281543" w:history="1">
            <w:r w:rsidR="00F51F35" w:rsidRPr="00834944">
              <w:rPr>
                <w:rStyle w:val="Hyperlink"/>
                <w:noProof/>
              </w:rPr>
              <w:t>koop- en leensysteem</w:t>
            </w:r>
            <w:r w:rsidR="00F51F35">
              <w:rPr>
                <w:noProof/>
                <w:webHidden/>
              </w:rPr>
              <w:tab/>
            </w:r>
            <w:r w:rsidR="00F51F35">
              <w:rPr>
                <w:noProof/>
                <w:webHidden/>
              </w:rPr>
              <w:fldChar w:fldCharType="begin"/>
            </w:r>
            <w:r w:rsidR="00F51F35">
              <w:rPr>
                <w:noProof/>
                <w:webHidden/>
              </w:rPr>
              <w:instrText xml:space="preserve"> PAGEREF _Toc508281543 \h </w:instrText>
            </w:r>
            <w:r w:rsidR="00F51F35">
              <w:rPr>
                <w:noProof/>
                <w:webHidden/>
              </w:rPr>
            </w:r>
            <w:r w:rsidR="00F51F35">
              <w:rPr>
                <w:noProof/>
                <w:webHidden/>
              </w:rPr>
              <w:fldChar w:fldCharType="separate"/>
            </w:r>
            <w:r w:rsidR="00F51F35">
              <w:rPr>
                <w:noProof/>
                <w:webHidden/>
              </w:rPr>
              <w:t>13</w:t>
            </w:r>
            <w:r w:rsidR="00F51F35">
              <w:rPr>
                <w:noProof/>
                <w:webHidden/>
              </w:rPr>
              <w:fldChar w:fldCharType="end"/>
            </w:r>
          </w:hyperlink>
        </w:p>
        <w:p w14:paraId="17797ADB" w14:textId="21C1C958" w:rsidR="00F51F35" w:rsidRDefault="00D40DA7">
          <w:pPr>
            <w:pStyle w:val="Inhopg2"/>
            <w:tabs>
              <w:tab w:val="right" w:leader="dot" w:pos="9062"/>
            </w:tabs>
            <w:rPr>
              <w:noProof/>
              <w:sz w:val="22"/>
              <w:szCs w:val="22"/>
              <w:lang w:eastAsia="nl-NL"/>
            </w:rPr>
          </w:pPr>
          <w:hyperlink w:anchor="_Toc508281544" w:history="1">
            <w:r w:rsidR="00F51F35" w:rsidRPr="00834944">
              <w:rPr>
                <w:rStyle w:val="Hyperlink"/>
                <w:noProof/>
              </w:rPr>
              <w:t>Kledingkast filteren op kleur</w:t>
            </w:r>
            <w:r w:rsidR="00F51F35">
              <w:rPr>
                <w:noProof/>
                <w:webHidden/>
              </w:rPr>
              <w:tab/>
            </w:r>
            <w:r w:rsidR="00F51F35">
              <w:rPr>
                <w:noProof/>
                <w:webHidden/>
              </w:rPr>
              <w:fldChar w:fldCharType="begin"/>
            </w:r>
            <w:r w:rsidR="00F51F35">
              <w:rPr>
                <w:noProof/>
                <w:webHidden/>
              </w:rPr>
              <w:instrText xml:space="preserve"> PAGEREF _Toc508281544 \h </w:instrText>
            </w:r>
            <w:r w:rsidR="00F51F35">
              <w:rPr>
                <w:noProof/>
                <w:webHidden/>
              </w:rPr>
            </w:r>
            <w:r w:rsidR="00F51F35">
              <w:rPr>
                <w:noProof/>
                <w:webHidden/>
              </w:rPr>
              <w:fldChar w:fldCharType="separate"/>
            </w:r>
            <w:r w:rsidR="00F51F35">
              <w:rPr>
                <w:noProof/>
                <w:webHidden/>
              </w:rPr>
              <w:t>13</w:t>
            </w:r>
            <w:r w:rsidR="00F51F35">
              <w:rPr>
                <w:noProof/>
                <w:webHidden/>
              </w:rPr>
              <w:fldChar w:fldCharType="end"/>
            </w:r>
          </w:hyperlink>
        </w:p>
        <w:p w14:paraId="2A6AE173" w14:textId="773A23DB" w:rsidR="00F51F35" w:rsidRDefault="00D40DA7">
          <w:pPr>
            <w:pStyle w:val="Inhopg1"/>
            <w:tabs>
              <w:tab w:val="right" w:leader="dot" w:pos="9062"/>
            </w:tabs>
            <w:rPr>
              <w:noProof/>
              <w:sz w:val="22"/>
              <w:szCs w:val="22"/>
              <w:lang w:eastAsia="nl-NL"/>
            </w:rPr>
          </w:pPr>
          <w:hyperlink w:anchor="_Toc508281545" w:history="1">
            <w:r w:rsidR="00F51F35" w:rsidRPr="00834944">
              <w:rPr>
                <w:rStyle w:val="Hyperlink"/>
                <w:noProof/>
              </w:rPr>
              <w:t>Hoofdstuk 5: Use-case(s)</w:t>
            </w:r>
            <w:r w:rsidR="00F51F35">
              <w:rPr>
                <w:noProof/>
                <w:webHidden/>
              </w:rPr>
              <w:tab/>
            </w:r>
            <w:r w:rsidR="00F51F35">
              <w:rPr>
                <w:noProof/>
                <w:webHidden/>
              </w:rPr>
              <w:fldChar w:fldCharType="begin"/>
            </w:r>
            <w:r w:rsidR="00F51F35">
              <w:rPr>
                <w:noProof/>
                <w:webHidden/>
              </w:rPr>
              <w:instrText xml:space="preserve"> PAGEREF _Toc508281545 \h </w:instrText>
            </w:r>
            <w:r w:rsidR="00F51F35">
              <w:rPr>
                <w:noProof/>
                <w:webHidden/>
              </w:rPr>
            </w:r>
            <w:r w:rsidR="00F51F35">
              <w:rPr>
                <w:noProof/>
                <w:webHidden/>
              </w:rPr>
              <w:fldChar w:fldCharType="separate"/>
            </w:r>
            <w:r w:rsidR="00F51F35">
              <w:rPr>
                <w:noProof/>
                <w:webHidden/>
              </w:rPr>
              <w:t>14</w:t>
            </w:r>
            <w:r w:rsidR="00F51F35">
              <w:rPr>
                <w:noProof/>
                <w:webHidden/>
              </w:rPr>
              <w:fldChar w:fldCharType="end"/>
            </w:r>
          </w:hyperlink>
        </w:p>
        <w:p w14:paraId="6157D3F7" w14:textId="351E0843" w:rsidR="00F51F35" w:rsidRDefault="00D40DA7">
          <w:pPr>
            <w:pStyle w:val="Inhopg2"/>
            <w:tabs>
              <w:tab w:val="right" w:leader="dot" w:pos="9062"/>
            </w:tabs>
            <w:rPr>
              <w:noProof/>
              <w:sz w:val="22"/>
              <w:szCs w:val="22"/>
              <w:lang w:eastAsia="nl-NL"/>
            </w:rPr>
          </w:pPr>
          <w:hyperlink w:anchor="_Toc508281546" w:history="1">
            <w:r w:rsidR="00F51F35" w:rsidRPr="00834944">
              <w:rPr>
                <w:rStyle w:val="Hyperlink"/>
                <w:noProof/>
              </w:rPr>
              <w:t>Use-case diagram</w:t>
            </w:r>
            <w:r w:rsidR="00F51F35">
              <w:rPr>
                <w:noProof/>
                <w:webHidden/>
              </w:rPr>
              <w:tab/>
            </w:r>
            <w:r w:rsidR="00F51F35">
              <w:rPr>
                <w:noProof/>
                <w:webHidden/>
              </w:rPr>
              <w:fldChar w:fldCharType="begin"/>
            </w:r>
            <w:r w:rsidR="00F51F35">
              <w:rPr>
                <w:noProof/>
                <w:webHidden/>
              </w:rPr>
              <w:instrText xml:space="preserve"> PAGEREF _Toc508281546 \h </w:instrText>
            </w:r>
            <w:r w:rsidR="00F51F35">
              <w:rPr>
                <w:noProof/>
                <w:webHidden/>
              </w:rPr>
            </w:r>
            <w:r w:rsidR="00F51F35">
              <w:rPr>
                <w:noProof/>
                <w:webHidden/>
              </w:rPr>
              <w:fldChar w:fldCharType="separate"/>
            </w:r>
            <w:r w:rsidR="00F51F35">
              <w:rPr>
                <w:noProof/>
                <w:webHidden/>
              </w:rPr>
              <w:t>14</w:t>
            </w:r>
            <w:r w:rsidR="00F51F35">
              <w:rPr>
                <w:noProof/>
                <w:webHidden/>
              </w:rPr>
              <w:fldChar w:fldCharType="end"/>
            </w:r>
          </w:hyperlink>
        </w:p>
        <w:p w14:paraId="016B86BF" w14:textId="3D55A26A" w:rsidR="00F51F35" w:rsidRDefault="00D40DA7">
          <w:pPr>
            <w:pStyle w:val="Inhopg2"/>
            <w:tabs>
              <w:tab w:val="right" w:leader="dot" w:pos="9062"/>
            </w:tabs>
            <w:rPr>
              <w:noProof/>
              <w:sz w:val="22"/>
              <w:szCs w:val="22"/>
              <w:lang w:eastAsia="nl-NL"/>
            </w:rPr>
          </w:pPr>
          <w:hyperlink w:anchor="_Toc508281547" w:history="1">
            <w:r w:rsidR="00F51F35" w:rsidRPr="00834944">
              <w:rPr>
                <w:rStyle w:val="Hyperlink"/>
                <w:noProof/>
              </w:rPr>
              <w:t>Use-case specificaties</w:t>
            </w:r>
            <w:r w:rsidR="00F51F35">
              <w:rPr>
                <w:noProof/>
                <w:webHidden/>
              </w:rPr>
              <w:tab/>
            </w:r>
            <w:r w:rsidR="00F51F35">
              <w:rPr>
                <w:noProof/>
                <w:webHidden/>
              </w:rPr>
              <w:fldChar w:fldCharType="begin"/>
            </w:r>
            <w:r w:rsidR="00F51F35">
              <w:rPr>
                <w:noProof/>
                <w:webHidden/>
              </w:rPr>
              <w:instrText xml:space="preserve"> PAGEREF _Toc508281547 \h </w:instrText>
            </w:r>
            <w:r w:rsidR="00F51F35">
              <w:rPr>
                <w:noProof/>
                <w:webHidden/>
              </w:rPr>
            </w:r>
            <w:r w:rsidR="00F51F35">
              <w:rPr>
                <w:noProof/>
                <w:webHidden/>
              </w:rPr>
              <w:fldChar w:fldCharType="separate"/>
            </w:r>
            <w:r w:rsidR="00F51F35">
              <w:rPr>
                <w:noProof/>
                <w:webHidden/>
              </w:rPr>
              <w:t>14</w:t>
            </w:r>
            <w:r w:rsidR="00F51F35">
              <w:rPr>
                <w:noProof/>
                <w:webHidden/>
              </w:rPr>
              <w:fldChar w:fldCharType="end"/>
            </w:r>
          </w:hyperlink>
        </w:p>
        <w:p w14:paraId="151D02F7" w14:textId="41C320B2" w:rsidR="00F51F35" w:rsidRDefault="00D40DA7">
          <w:pPr>
            <w:pStyle w:val="Inhopg3"/>
            <w:tabs>
              <w:tab w:val="right" w:leader="dot" w:pos="9062"/>
            </w:tabs>
            <w:rPr>
              <w:noProof/>
              <w:sz w:val="22"/>
              <w:szCs w:val="22"/>
              <w:lang w:eastAsia="nl-NL"/>
            </w:rPr>
          </w:pPr>
          <w:hyperlink w:anchor="_Toc508281548" w:history="1">
            <w:r w:rsidR="00F51F35" w:rsidRPr="00834944">
              <w:rPr>
                <w:rStyle w:val="Hyperlink"/>
                <w:noProof/>
              </w:rPr>
              <w:t>Licht instellen</w:t>
            </w:r>
            <w:r w:rsidR="00F51F35">
              <w:rPr>
                <w:noProof/>
                <w:webHidden/>
              </w:rPr>
              <w:tab/>
            </w:r>
            <w:r w:rsidR="00F51F35">
              <w:rPr>
                <w:noProof/>
                <w:webHidden/>
              </w:rPr>
              <w:fldChar w:fldCharType="begin"/>
            </w:r>
            <w:r w:rsidR="00F51F35">
              <w:rPr>
                <w:noProof/>
                <w:webHidden/>
              </w:rPr>
              <w:instrText xml:space="preserve"> PAGEREF _Toc508281548 \h </w:instrText>
            </w:r>
            <w:r w:rsidR="00F51F35">
              <w:rPr>
                <w:noProof/>
                <w:webHidden/>
              </w:rPr>
            </w:r>
            <w:r w:rsidR="00F51F35">
              <w:rPr>
                <w:noProof/>
                <w:webHidden/>
              </w:rPr>
              <w:fldChar w:fldCharType="separate"/>
            </w:r>
            <w:r w:rsidR="00F51F35">
              <w:rPr>
                <w:noProof/>
                <w:webHidden/>
              </w:rPr>
              <w:t>14</w:t>
            </w:r>
            <w:r w:rsidR="00F51F35">
              <w:rPr>
                <w:noProof/>
                <w:webHidden/>
              </w:rPr>
              <w:fldChar w:fldCharType="end"/>
            </w:r>
          </w:hyperlink>
        </w:p>
        <w:p w14:paraId="15076C57" w14:textId="32F9E652" w:rsidR="00F51F35" w:rsidRDefault="00D40DA7">
          <w:pPr>
            <w:pStyle w:val="Inhopg3"/>
            <w:tabs>
              <w:tab w:val="right" w:leader="dot" w:pos="9062"/>
            </w:tabs>
            <w:rPr>
              <w:noProof/>
              <w:sz w:val="22"/>
              <w:szCs w:val="22"/>
              <w:lang w:eastAsia="nl-NL"/>
            </w:rPr>
          </w:pPr>
          <w:hyperlink w:anchor="_Toc508281549" w:history="1">
            <w:r w:rsidR="00F51F35" w:rsidRPr="00834944">
              <w:rPr>
                <w:rStyle w:val="Hyperlink"/>
                <w:noProof/>
              </w:rPr>
              <w:t>Toon emotie met kleur</w:t>
            </w:r>
            <w:r w:rsidR="00F51F35">
              <w:rPr>
                <w:noProof/>
                <w:webHidden/>
              </w:rPr>
              <w:tab/>
            </w:r>
            <w:r w:rsidR="00F51F35">
              <w:rPr>
                <w:noProof/>
                <w:webHidden/>
              </w:rPr>
              <w:fldChar w:fldCharType="begin"/>
            </w:r>
            <w:r w:rsidR="00F51F35">
              <w:rPr>
                <w:noProof/>
                <w:webHidden/>
              </w:rPr>
              <w:instrText xml:space="preserve"> PAGEREF _Toc508281549 \h </w:instrText>
            </w:r>
            <w:r w:rsidR="00F51F35">
              <w:rPr>
                <w:noProof/>
                <w:webHidden/>
              </w:rPr>
            </w:r>
            <w:r w:rsidR="00F51F35">
              <w:rPr>
                <w:noProof/>
                <w:webHidden/>
              </w:rPr>
              <w:fldChar w:fldCharType="separate"/>
            </w:r>
            <w:r w:rsidR="00F51F35">
              <w:rPr>
                <w:noProof/>
                <w:webHidden/>
              </w:rPr>
              <w:t>15</w:t>
            </w:r>
            <w:r w:rsidR="00F51F35">
              <w:rPr>
                <w:noProof/>
                <w:webHidden/>
              </w:rPr>
              <w:fldChar w:fldCharType="end"/>
            </w:r>
          </w:hyperlink>
        </w:p>
        <w:p w14:paraId="58D403D5" w14:textId="5783D4D8" w:rsidR="00F51F35" w:rsidRDefault="00D40DA7">
          <w:pPr>
            <w:pStyle w:val="Inhopg3"/>
            <w:tabs>
              <w:tab w:val="right" w:leader="dot" w:pos="9062"/>
            </w:tabs>
            <w:rPr>
              <w:noProof/>
              <w:sz w:val="22"/>
              <w:szCs w:val="22"/>
              <w:lang w:eastAsia="nl-NL"/>
            </w:rPr>
          </w:pPr>
          <w:hyperlink w:anchor="_Toc508281550" w:history="1">
            <w:r w:rsidR="00F51F35" w:rsidRPr="00834944">
              <w:rPr>
                <w:rStyle w:val="Hyperlink"/>
                <w:noProof/>
              </w:rPr>
              <w:t>Filteren op kleur</w:t>
            </w:r>
            <w:r w:rsidR="00F51F35">
              <w:rPr>
                <w:noProof/>
                <w:webHidden/>
              </w:rPr>
              <w:tab/>
            </w:r>
            <w:r w:rsidR="00F51F35">
              <w:rPr>
                <w:noProof/>
                <w:webHidden/>
              </w:rPr>
              <w:fldChar w:fldCharType="begin"/>
            </w:r>
            <w:r w:rsidR="00F51F35">
              <w:rPr>
                <w:noProof/>
                <w:webHidden/>
              </w:rPr>
              <w:instrText xml:space="preserve"> PAGEREF _Toc508281550 \h </w:instrText>
            </w:r>
            <w:r w:rsidR="00F51F35">
              <w:rPr>
                <w:noProof/>
                <w:webHidden/>
              </w:rPr>
            </w:r>
            <w:r w:rsidR="00F51F35">
              <w:rPr>
                <w:noProof/>
                <w:webHidden/>
              </w:rPr>
              <w:fldChar w:fldCharType="separate"/>
            </w:r>
            <w:r w:rsidR="00F51F35">
              <w:rPr>
                <w:noProof/>
                <w:webHidden/>
              </w:rPr>
              <w:t>15</w:t>
            </w:r>
            <w:r w:rsidR="00F51F35">
              <w:rPr>
                <w:noProof/>
                <w:webHidden/>
              </w:rPr>
              <w:fldChar w:fldCharType="end"/>
            </w:r>
          </w:hyperlink>
        </w:p>
        <w:p w14:paraId="58A3E9BE" w14:textId="0173D92B" w:rsidR="00F51F35" w:rsidRDefault="00D40DA7">
          <w:pPr>
            <w:pStyle w:val="Inhopg3"/>
            <w:tabs>
              <w:tab w:val="right" w:leader="dot" w:pos="9062"/>
            </w:tabs>
            <w:rPr>
              <w:noProof/>
              <w:sz w:val="22"/>
              <w:szCs w:val="22"/>
              <w:lang w:eastAsia="nl-NL"/>
            </w:rPr>
          </w:pPr>
          <w:hyperlink w:anchor="_Toc508281551" w:history="1">
            <w:r w:rsidR="00F51F35" w:rsidRPr="00834944">
              <w:rPr>
                <w:rStyle w:val="Hyperlink"/>
                <w:noProof/>
              </w:rPr>
              <w:t>Notificaties weergeven</w:t>
            </w:r>
            <w:r w:rsidR="00F51F35">
              <w:rPr>
                <w:noProof/>
                <w:webHidden/>
              </w:rPr>
              <w:tab/>
            </w:r>
            <w:r w:rsidR="00F51F35">
              <w:rPr>
                <w:noProof/>
                <w:webHidden/>
              </w:rPr>
              <w:fldChar w:fldCharType="begin"/>
            </w:r>
            <w:r w:rsidR="00F51F35">
              <w:rPr>
                <w:noProof/>
                <w:webHidden/>
              </w:rPr>
              <w:instrText xml:space="preserve"> PAGEREF _Toc508281551 \h </w:instrText>
            </w:r>
            <w:r w:rsidR="00F51F35">
              <w:rPr>
                <w:noProof/>
                <w:webHidden/>
              </w:rPr>
            </w:r>
            <w:r w:rsidR="00F51F35">
              <w:rPr>
                <w:noProof/>
                <w:webHidden/>
              </w:rPr>
              <w:fldChar w:fldCharType="separate"/>
            </w:r>
            <w:r w:rsidR="00F51F35">
              <w:rPr>
                <w:noProof/>
                <w:webHidden/>
              </w:rPr>
              <w:t>16</w:t>
            </w:r>
            <w:r w:rsidR="00F51F35">
              <w:rPr>
                <w:noProof/>
                <w:webHidden/>
              </w:rPr>
              <w:fldChar w:fldCharType="end"/>
            </w:r>
          </w:hyperlink>
        </w:p>
        <w:p w14:paraId="234AFAA3" w14:textId="25E1335A" w:rsidR="00F51F35" w:rsidRDefault="00D40DA7">
          <w:pPr>
            <w:pStyle w:val="Inhopg1"/>
            <w:tabs>
              <w:tab w:val="right" w:leader="dot" w:pos="9062"/>
            </w:tabs>
            <w:rPr>
              <w:noProof/>
              <w:sz w:val="22"/>
              <w:szCs w:val="22"/>
              <w:lang w:eastAsia="nl-NL"/>
            </w:rPr>
          </w:pPr>
          <w:hyperlink w:anchor="_Toc508281552" w:history="1">
            <w:r w:rsidR="00F51F35" w:rsidRPr="00834944">
              <w:rPr>
                <w:rStyle w:val="Hyperlink"/>
                <w:noProof/>
              </w:rPr>
              <w:t>Hoofdstuk 6: Schetsen</w:t>
            </w:r>
            <w:r w:rsidR="00F51F35">
              <w:rPr>
                <w:noProof/>
                <w:webHidden/>
              </w:rPr>
              <w:tab/>
            </w:r>
            <w:r w:rsidR="00F51F35">
              <w:rPr>
                <w:noProof/>
                <w:webHidden/>
              </w:rPr>
              <w:fldChar w:fldCharType="begin"/>
            </w:r>
            <w:r w:rsidR="00F51F35">
              <w:rPr>
                <w:noProof/>
                <w:webHidden/>
              </w:rPr>
              <w:instrText xml:space="preserve"> PAGEREF _Toc508281552 \h </w:instrText>
            </w:r>
            <w:r w:rsidR="00F51F35">
              <w:rPr>
                <w:noProof/>
                <w:webHidden/>
              </w:rPr>
            </w:r>
            <w:r w:rsidR="00F51F35">
              <w:rPr>
                <w:noProof/>
                <w:webHidden/>
              </w:rPr>
              <w:fldChar w:fldCharType="separate"/>
            </w:r>
            <w:r w:rsidR="00F51F35">
              <w:rPr>
                <w:noProof/>
                <w:webHidden/>
              </w:rPr>
              <w:t>17</w:t>
            </w:r>
            <w:r w:rsidR="00F51F35">
              <w:rPr>
                <w:noProof/>
                <w:webHidden/>
              </w:rPr>
              <w:fldChar w:fldCharType="end"/>
            </w:r>
          </w:hyperlink>
        </w:p>
        <w:p w14:paraId="0E7E062D" w14:textId="39CC79EC" w:rsidR="00F51F35" w:rsidRDefault="00D40DA7">
          <w:pPr>
            <w:pStyle w:val="Inhopg2"/>
            <w:tabs>
              <w:tab w:val="right" w:leader="dot" w:pos="9062"/>
            </w:tabs>
            <w:rPr>
              <w:noProof/>
              <w:sz w:val="22"/>
              <w:szCs w:val="22"/>
              <w:lang w:eastAsia="nl-NL"/>
            </w:rPr>
          </w:pPr>
          <w:hyperlink w:anchor="_Toc508281553" w:history="1">
            <w:r w:rsidR="00F51F35" w:rsidRPr="00834944">
              <w:rPr>
                <w:rStyle w:val="Hyperlink"/>
                <w:noProof/>
              </w:rPr>
              <w:t>Notificatiescherm</w:t>
            </w:r>
            <w:r w:rsidR="00F51F35">
              <w:rPr>
                <w:noProof/>
                <w:webHidden/>
              </w:rPr>
              <w:tab/>
            </w:r>
            <w:r w:rsidR="00F51F35">
              <w:rPr>
                <w:noProof/>
                <w:webHidden/>
              </w:rPr>
              <w:fldChar w:fldCharType="begin"/>
            </w:r>
            <w:r w:rsidR="00F51F35">
              <w:rPr>
                <w:noProof/>
                <w:webHidden/>
              </w:rPr>
              <w:instrText xml:space="preserve"> PAGEREF _Toc508281553 \h </w:instrText>
            </w:r>
            <w:r w:rsidR="00F51F35">
              <w:rPr>
                <w:noProof/>
                <w:webHidden/>
              </w:rPr>
            </w:r>
            <w:r w:rsidR="00F51F35">
              <w:rPr>
                <w:noProof/>
                <w:webHidden/>
              </w:rPr>
              <w:fldChar w:fldCharType="separate"/>
            </w:r>
            <w:r w:rsidR="00F51F35">
              <w:rPr>
                <w:noProof/>
                <w:webHidden/>
              </w:rPr>
              <w:t>17</w:t>
            </w:r>
            <w:r w:rsidR="00F51F35">
              <w:rPr>
                <w:noProof/>
                <w:webHidden/>
              </w:rPr>
              <w:fldChar w:fldCharType="end"/>
            </w:r>
          </w:hyperlink>
        </w:p>
        <w:p w14:paraId="13BFA05A" w14:textId="1A1B822B" w:rsidR="00F51F35" w:rsidRDefault="00D40DA7">
          <w:pPr>
            <w:pStyle w:val="Inhopg2"/>
            <w:tabs>
              <w:tab w:val="right" w:leader="dot" w:pos="9062"/>
            </w:tabs>
            <w:rPr>
              <w:noProof/>
              <w:sz w:val="22"/>
              <w:szCs w:val="22"/>
              <w:lang w:eastAsia="nl-NL"/>
            </w:rPr>
          </w:pPr>
          <w:hyperlink w:anchor="_Toc508281554" w:history="1">
            <w:r w:rsidR="00F51F35" w:rsidRPr="00834944">
              <w:rPr>
                <w:rStyle w:val="Hyperlink"/>
                <w:noProof/>
              </w:rPr>
              <w:t>Instelling pagina(s)</w:t>
            </w:r>
            <w:r w:rsidR="00F51F35">
              <w:rPr>
                <w:noProof/>
                <w:webHidden/>
              </w:rPr>
              <w:tab/>
            </w:r>
            <w:r w:rsidR="00F51F35">
              <w:rPr>
                <w:noProof/>
                <w:webHidden/>
              </w:rPr>
              <w:fldChar w:fldCharType="begin"/>
            </w:r>
            <w:r w:rsidR="00F51F35">
              <w:rPr>
                <w:noProof/>
                <w:webHidden/>
              </w:rPr>
              <w:instrText xml:space="preserve"> PAGEREF _Toc508281554 \h </w:instrText>
            </w:r>
            <w:r w:rsidR="00F51F35">
              <w:rPr>
                <w:noProof/>
                <w:webHidden/>
              </w:rPr>
            </w:r>
            <w:r w:rsidR="00F51F35">
              <w:rPr>
                <w:noProof/>
                <w:webHidden/>
              </w:rPr>
              <w:fldChar w:fldCharType="separate"/>
            </w:r>
            <w:r w:rsidR="00F51F35">
              <w:rPr>
                <w:noProof/>
                <w:webHidden/>
              </w:rPr>
              <w:t>18</w:t>
            </w:r>
            <w:r w:rsidR="00F51F35">
              <w:rPr>
                <w:noProof/>
                <w:webHidden/>
              </w:rPr>
              <w:fldChar w:fldCharType="end"/>
            </w:r>
          </w:hyperlink>
        </w:p>
        <w:p w14:paraId="3977526B" w14:textId="354532B4" w:rsidR="00F51F35" w:rsidRDefault="00D40DA7">
          <w:pPr>
            <w:pStyle w:val="Inhopg2"/>
            <w:tabs>
              <w:tab w:val="right" w:leader="dot" w:pos="9062"/>
            </w:tabs>
            <w:rPr>
              <w:noProof/>
              <w:sz w:val="22"/>
              <w:szCs w:val="22"/>
              <w:lang w:eastAsia="nl-NL"/>
            </w:rPr>
          </w:pPr>
          <w:hyperlink w:anchor="_Toc508281555" w:history="1">
            <w:r w:rsidR="00F51F35" w:rsidRPr="00834944">
              <w:rPr>
                <w:rStyle w:val="Hyperlink"/>
                <w:noProof/>
              </w:rPr>
              <w:t>Leenverzoeken weergeven</w:t>
            </w:r>
            <w:r w:rsidR="00F51F35">
              <w:rPr>
                <w:noProof/>
                <w:webHidden/>
              </w:rPr>
              <w:tab/>
            </w:r>
            <w:r w:rsidR="00F51F35">
              <w:rPr>
                <w:noProof/>
                <w:webHidden/>
              </w:rPr>
              <w:fldChar w:fldCharType="begin"/>
            </w:r>
            <w:r w:rsidR="00F51F35">
              <w:rPr>
                <w:noProof/>
                <w:webHidden/>
              </w:rPr>
              <w:instrText xml:space="preserve"> PAGEREF _Toc508281555 \h </w:instrText>
            </w:r>
            <w:r w:rsidR="00F51F35">
              <w:rPr>
                <w:noProof/>
                <w:webHidden/>
              </w:rPr>
            </w:r>
            <w:r w:rsidR="00F51F35">
              <w:rPr>
                <w:noProof/>
                <w:webHidden/>
              </w:rPr>
              <w:fldChar w:fldCharType="separate"/>
            </w:r>
            <w:r w:rsidR="00F51F35">
              <w:rPr>
                <w:noProof/>
                <w:webHidden/>
              </w:rPr>
              <w:t>21</w:t>
            </w:r>
            <w:r w:rsidR="00F51F35">
              <w:rPr>
                <w:noProof/>
                <w:webHidden/>
              </w:rPr>
              <w:fldChar w:fldCharType="end"/>
            </w:r>
          </w:hyperlink>
        </w:p>
        <w:p w14:paraId="31A1B5C7" w14:textId="17E0BD26" w:rsidR="00F51F35" w:rsidRDefault="00D40DA7">
          <w:pPr>
            <w:pStyle w:val="Inhopg2"/>
            <w:tabs>
              <w:tab w:val="right" w:leader="dot" w:pos="9062"/>
            </w:tabs>
            <w:rPr>
              <w:noProof/>
              <w:sz w:val="22"/>
              <w:szCs w:val="22"/>
              <w:lang w:eastAsia="nl-NL"/>
            </w:rPr>
          </w:pPr>
          <w:hyperlink w:anchor="_Toc508281556" w:history="1">
            <w:r w:rsidR="00F51F35" w:rsidRPr="00834944">
              <w:rPr>
                <w:rStyle w:val="Hyperlink"/>
                <w:noProof/>
              </w:rPr>
              <w:t>Spiegelfunctie</w:t>
            </w:r>
            <w:r w:rsidR="00F51F35">
              <w:rPr>
                <w:noProof/>
                <w:webHidden/>
              </w:rPr>
              <w:tab/>
            </w:r>
            <w:r w:rsidR="00F51F35">
              <w:rPr>
                <w:noProof/>
                <w:webHidden/>
              </w:rPr>
              <w:fldChar w:fldCharType="begin"/>
            </w:r>
            <w:r w:rsidR="00F51F35">
              <w:rPr>
                <w:noProof/>
                <w:webHidden/>
              </w:rPr>
              <w:instrText xml:space="preserve"> PAGEREF _Toc508281556 \h </w:instrText>
            </w:r>
            <w:r w:rsidR="00F51F35">
              <w:rPr>
                <w:noProof/>
                <w:webHidden/>
              </w:rPr>
            </w:r>
            <w:r w:rsidR="00F51F35">
              <w:rPr>
                <w:noProof/>
                <w:webHidden/>
              </w:rPr>
              <w:fldChar w:fldCharType="separate"/>
            </w:r>
            <w:r w:rsidR="00F51F35">
              <w:rPr>
                <w:noProof/>
                <w:webHidden/>
              </w:rPr>
              <w:t>22</w:t>
            </w:r>
            <w:r w:rsidR="00F51F35">
              <w:rPr>
                <w:noProof/>
                <w:webHidden/>
              </w:rPr>
              <w:fldChar w:fldCharType="end"/>
            </w:r>
          </w:hyperlink>
        </w:p>
        <w:p w14:paraId="23C76425" w14:textId="4644B2E7" w:rsidR="00F51F35" w:rsidRDefault="00D40DA7">
          <w:pPr>
            <w:pStyle w:val="Inhopg2"/>
            <w:tabs>
              <w:tab w:val="right" w:leader="dot" w:pos="9062"/>
            </w:tabs>
            <w:rPr>
              <w:noProof/>
              <w:sz w:val="22"/>
              <w:szCs w:val="22"/>
              <w:lang w:eastAsia="nl-NL"/>
            </w:rPr>
          </w:pPr>
          <w:hyperlink w:anchor="_Toc508281557" w:history="1">
            <w:r w:rsidR="00F51F35" w:rsidRPr="00834944">
              <w:rPr>
                <w:rStyle w:val="Hyperlink"/>
                <w:noProof/>
              </w:rPr>
              <w:t>Koppeling met Colours Health</w:t>
            </w:r>
            <w:r w:rsidR="00F51F35">
              <w:rPr>
                <w:noProof/>
                <w:webHidden/>
              </w:rPr>
              <w:tab/>
            </w:r>
            <w:r w:rsidR="00F51F35">
              <w:rPr>
                <w:noProof/>
                <w:webHidden/>
              </w:rPr>
              <w:fldChar w:fldCharType="begin"/>
            </w:r>
            <w:r w:rsidR="00F51F35">
              <w:rPr>
                <w:noProof/>
                <w:webHidden/>
              </w:rPr>
              <w:instrText xml:space="preserve"> PAGEREF _Toc508281557 \h </w:instrText>
            </w:r>
            <w:r w:rsidR="00F51F35">
              <w:rPr>
                <w:noProof/>
                <w:webHidden/>
              </w:rPr>
            </w:r>
            <w:r w:rsidR="00F51F35">
              <w:rPr>
                <w:noProof/>
                <w:webHidden/>
              </w:rPr>
              <w:fldChar w:fldCharType="separate"/>
            </w:r>
            <w:r w:rsidR="00F51F35">
              <w:rPr>
                <w:noProof/>
                <w:webHidden/>
              </w:rPr>
              <w:t>23</w:t>
            </w:r>
            <w:r w:rsidR="00F51F35">
              <w:rPr>
                <w:noProof/>
                <w:webHidden/>
              </w:rPr>
              <w:fldChar w:fldCharType="end"/>
            </w:r>
          </w:hyperlink>
        </w:p>
        <w:p w14:paraId="3359928B" w14:textId="7355BB78" w:rsidR="00F51F35" w:rsidRDefault="00D40DA7">
          <w:pPr>
            <w:pStyle w:val="Inhopg2"/>
            <w:tabs>
              <w:tab w:val="right" w:leader="dot" w:pos="9062"/>
            </w:tabs>
            <w:rPr>
              <w:noProof/>
              <w:sz w:val="22"/>
              <w:szCs w:val="22"/>
              <w:lang w:eastAsia="nl-NL"/>
            </w:rPr>
          </w:pPr>
          <w:hyperlink w:anchor="_Toc508281558" w:history="1">
            <w:r w:rsidR="00F51F35" w:rsidRPr="00834944">
              <w:rPr>
                <w:rStyle w:val="Hyperlink"/>
                <w:noProof/>
              </w:rPr>
              <w:t>Kleuren filter kledingkast</w:t>
            </w:r>
            <w:r w:rsidR="00F51F35">
              <w:rPr>
                <w:noProof/>
                <w:webHidden/>
              </w:rPr>
              <w:tab/>
            </w:r>
            <w:r w:rsidR="00F51F35">
              <w:rPr>
                <w:noProof/>
                <w:webHidden/>
              </w:rPr>
              <w:fldChar w:fldCharType="begin"/>
            </w:r>
            <w:r w:rsidR="00F51F35">
              <w:rPr>
                <w:noProof/>
                <w:webHidden/>
              </w:rPr>
              <w:instrText xml:space="preserve"> PAGEREF _Toc508281558 \h </w:instrText>
            </w:r>
            <w:r w:rsidR="00F51F35">
              <w:rPr>
                <w:noProof/>
                <w:webHidden/>
              </w:rPr>
            </w:r>
            <w:r w:rsidR="00F51F35">
              <w:rPr>
                <w:noProof/>
                <w:webHidden/>
              </w:rPr>
              <w:fldChar w:fldCharType="separate"/>
            </w:r>
            <w:r w:rsidR="00F51F35">
              <w:rPr>
                <w:noProof/>
                <w:webHidden/>
              </w:rPr>
              <w:t>24</w:t>
            </w:r>
            <w:r w:rsidR="00F51F35">
              <w:rPr>
                <w:noProof/>
                <w:webHidden/>
              </w:rPr>
              <w:fldChar w:fldCharType="end"/>
            </w:r>
          </w:hyperlink>
        </w:p>
        <w:p w14:paraId="0E57B3B1" w14:textId="6E6614EE" w:rsidR="00F51F35" w:rsidRDefault="00D40DA7">
          <w:pPr>
            <w:pStyle w:val="Inhopg2"/>
            <w:tabs>
              <w:tab w:val="right" w:leader="dot" w:pos="9062"/>
            </w:tabs>
            <w:rPr>
              <w:noProof/>
              <w:sz w:val="22"/>
              <w:szCs w:val="22"/>
              <w:lang w:eastAsia="nl-NL"/>
            </w:rPr>
          </w:pPr>
          <w:hyperlink w:anchor="_Toc508281559" w:history="1">
            <w:r w:rsidR="00F51F35" w:rsidRPr="00834944">
              <w:rPr>
                <w:rStyle w:val="Hyperlink"/>
                <w:noProof/>
              </w:rPr>
              <w:t>Kleding filteren op maat</w:t>
            </w:r>
            <w:r w:rsidR="00F51F35">
              <w:rPr>
                <w:noProof/>
                <w:webHidden/>
              </w:rPr>
              <w:tab/>
            </w:r>
            <w:r w:rsidR="00F51F35">
              <w:rPr>
                <w:noProof/>
                <w:webHidden/>
              </w:rPr>
              <w:fldChar w:fldCharType="begin"/>
            </w:r>
            <w:r w:rsidR="00F51F35">
              <w:rPr>
                <w:noProof/>
                <w:webHidden/>
              </w:rPr>
              <w:instrText xml:space="preserve"> PAGEREF _Toc508281559 \h </w:instrText>
            </w:r>
            <w:r w:rsidR="00F51F35">
              <w:rPr>
                <w:noProof/>
                <w:webHidden/>
              </w:rPr>
            </w:r>
            <w:r w:rsidR="00F51F35">
              <w:rPr>
                <w:noProof/>
                <w:webHidden/>
              </w:rPr>
              <w:fldChar w:fldCharType="separate"/>
            </w:r>
            <w:r w:rsidR="00F51F35">
              <w:rPr>
                <w:noProof/>
                <w:webHidden/>
              </w:rPr>
              <w:t>26</w:t>
            </w:r>
            <w:r w:rsidR="00F51F35">
              <w:rPr>
                <w:noProof/>
                <w:webHidden/>
              </w:rPr>
              <w:fldChar w:fldCharType="end"/>
            </w:r>
          </w:hyperlink>
        </w:p>
        <w:p w14:paraId="559554EE" w14:textId="2E644B9E" w:rsidR="00F51F35" w:rsidRDefault="00D40DA7">
          <w:pPr>
            <w:pStyle w:val="Inhopg1"/>
            <w:tabs>
              <w:tab w:val="right" w:leader="dot" w:pos="9062"/>
            </w:tabs>
            <w:rPr>
              <w:noProof/>
              <w:sz w:val="22"/>
              <w:szCs w:val="22"/>
              <w:lang w:eastAsia="nl-NL"/>
            </w:rPr>
          </w:pPr>
          <w:hyperlink w:anchor="_Toc508281560" w:history="1">
            <w:r w:rsidR="00F51F35" w:rsidRPr="00834944">
              <w:rPr>
                <w:rStyle w:val="Hyperlink"/>
                <w:noProof/>
              </w:rPr>
              <w:t>Nawoord</w:t>
            </w:r>
            <w:r w:rsidR="00F51F35">
              <w:rPr>
                <w:noProof/>
                <w:webHidden/>
              </w:rPr>
              <w:tab/>
            </w:r>
            <w:r w:rsidR="00F51F35">
              <w:rPr>
                <w:noProof/>
                <w:webHidden/>
              </w:rPr>
              <w:fldChar w:fldCharType="begin"/>
            </w:r>
            <w:r w:rsidR="00F51F35">
              <w:rPr>
                <w:noProof/>
                <w:webHidden/>
              </w:rPr>
              <w:instrText xml:space="preserve"> PAGEREF _Toc508281560 \h </w:instrText>
            </w:r>
            <w:r w:rsidR="00F51F35">
              <w:rPr>
                <w:noProof/>
                <w:webHidden/>
              </w:rPr>
            </w:r>
            <w:r w:rsidR="00F51F35">
              <w:rPr>
                <w:noProof/>
                <w:webHidden/>
              </w:rPr>
              <w:fldChar w:fldCharType="separate"/>
            </w:r>
            <w:r w:rsidR="00F51F35">
              <w:rPr>
                <w:noProof/>
                <w:webHidden/>
              </w:rPr>
              <w:t>28</w:t>
            </w:r>
            <w:r w:rsidR="00F51F35">
              <w:rPr>
                <w:noProof/>
                <w:webHidden/>
              </w:rPr>
              <w:fldChar w:fldCharType="end"/>
            </w:r>
          </w:hyperlink>
        </w:p>
        <w:p w14:paraId="361DF70F" w14:textId="0DB1845B" w:rsidR="001D2CE5" w:rsidRDefault="001D2CE5">
          <w:r>
            <w:rPr>
              <w:b/>
              <w:bCs/>
            </w:rPr>
            <w:fldChar w:fldCharType="end"/>
          </w:r>
        </w:p>
      </w:sdtContent>
    </w:sdt>
    <w:p w14:paraId="369BBF16" w14:textId="77777777" w:rsidR="00062FE0" w:rsidRDefault="00062FE0" w:rsidP="00062FE0">
      <w:pPr>
        <w:pStyle w:val="Kop1"/>
      </w:pPr>
      <w:bookmarkStart w:id="7" w:name="_Toc508281525"/>
      <w:r>
        <w:lastRenderedPageBreak/>
        <w:t>Inleiding</w:t>
      </w:r>
      <w:bookmarkEnd w:id="7"/>
    </w:p>
    <w:p w14:paraId="0FFE7128" w14:textId="56DABF8E" w:rsidR="00062FE0" w:rsidRDefault="00751588" w:rsidP="00751588">
      <w:pPr>
        <w:jc w:val="both"/>
      </w:pPr>
      <w:r>
        <w:t>Het hoofddoel is de doelgroep meer informatie bieden over het ontwerp van de uitbreidingen en aanpassingen binnen de applicatie. Het taalgebruik is aangepast op de kennis van een opdrachtgever of toekomstige gebruiker.</w:t>
      </w:r>
    </w:p>
    <w:p w14:paraId="66FA7C9D" w14:textId="6C82A0BE" w:rsidR="001369D8" w:rsidRDefault="00751588" w:rsidP="00751588">
      <w:pPr>
        <w:jc w:val="both"/>
      </w:pPr>
      <w:r>
        <w:t xml:space="preserve">In hoofdstuk 1 wordt de </w:t>
      </w:r>
      <w:r w:rsidR="00D450BF">
        <w:t>situatie</w:t>
      </w:r>
      <w:r>
        <w:t xml:space="preserve"> duidelijk omschreven, er wordt informatie vrijgegeven over de huidige situatie en er wordt gekeken naar hoe de gewenste situatie eruit zal zien. </w:t>
      </w:r>
      <w:r w:rsidR="001369D8">
        <w:t xml:space="preserve">Hoofdstuk 2 geeft meer informatie over welke functionaliteiten toegevoegd/aangepast zullen worden binnen dit project. Deze </w:t>
      </w:r>
      <w:r w:rsidR="0079244F">
        <w:t>zijn tevens ook onderverdeelt en gecategoriseerd via de MoSCoW methodiek.</w:t>
      </w:r>
    </w:p>
    <w:p w14:paraId="184447BB" w14:textId="261B4C34" w:rsidR="005D5408" w:rsidRDefault="005D5408" w:rsidP="00751588">
      <w:pPr>
        <w:jc w:val="both"/>
      </w:pPr>
      <w:r>
        <w:t xml:space="preserve">Vervolgens kunt u in hoofdstuk 3 schematische weergaves van de processen bekijken, dit creëert duidelijkheid over hoe de functionaliteiten worden </w:t>
      </w:r>
      <w:r w:rsidR="0048118F">
        <w:t>ontworpen. Daarnaast</w:t>
      </w:r>
      <w:r>
        <w:t xml:space="preserve"> staat in hoofdstuk 4 enkele overzichten over welke gebruikersgegevens er in- en uitgaan </w:t>
      </w:r>
      <w:r w:rsidR="00FE1BCF">
        <w:t>binnen</w:t>
      </w:r>
      <w:r>
        <w:t xml:space="preserve"> de applicatie. </w:t>
      </w:r>
    </w:p>
    <w:p w14:paraId="68621BE2" w14:textId="61D43FB6" w:rsidR="005D5408" w:rsidRDefault="005D5408" w:rsidP="00751588">
      <w:pPr>
        <w:jc w:val="both"/>
      </w:pPr>
      <w:r>
        <w:t>In hoofdstuk 5 is een use-case diagram ontwikkeld, waarbij gekeken wordt naar de belangrijkste nieuwe functionaliteiten. Deze functionaliteiten worden verder uitgewerkt in diverse use-case specificaties die verder in gaan op de werking van de functie.</w:t>
      </w:r>
    </w:p>
    <w:p w14:paraId="0BC659BA" w14:textId="0189AB64" w:rsidR="005D5408" w:rsidRDefault="005D5408" w:rsidP="00751588">
      <w:pPr>
        <w:jc w:val="both"/>
      </w:pPr>
      <w:r>
        <w:t>Verder kunt u grafische weergaves terugvinden van de verwachtte schermen binnen de applicatie</w:t>
      </w:r>
      <w:r w:rsidR="00FE1BCF">
        <w:t xml:space="preserve"> in hoofdstuk 6</w:t>
      </w:r>
      <w:r>
        <w:t>. Enkele van deze weergaves bevatten ook de huidige schermafbeeldingen van de applicatie. Tot slot het nawoord met de contactgegevens van de auteur.</w:t>
      </w:r>
    </w:p>
    <w:p w14:paraId="2F47CDEB" w14:textId="77777777" w:rsidR="00062FE0" w:rsidRDefault="00062FE0">
      <w:r>
        <w:br w:type="page"/>
      </w:r>
    </w:p>
    <w:p w14:paraId="70B387A9" w14:textId="4C3DB5B3" w:rsidR="00062FE0" w:rsidRDefault="00062FE0" w:rsidP="00062FE0">
      <w:pPr>
        <w:pStyle w:val="Kop1"/>
      </w:pPr>
      <w:bookmarkStart w:id="8" w:name="_Toc508281526"/>
      <w:r>
        <w:lastRenderedPageBreak/>
        <w:t xml:space="preserve">Hoofdstuk 1: </w:t>
      </w:r>
      <w:r w:rsidR="00B0205C">
        <w:t>Achtergrond</w:t>
      </w:r>
      <w:bookmarkEnd w:id="8"/>
    </w:p>
    <w:p w14:paraId="76707655" w14:textId="36DD81B8" w:rsidR="003C7C14" w:rsidRPr="003C7C14" w:rsidRDefault="003C7C14" w:rsidP="003C7C14">
      <w:r>
        <w:t>Hieronder staan de huidige en gewenste situatie omschreven als achtergrondinformatie bij het doornemen van dit document. Het is van belang dat de lezer geïnformeerd wordt over deze situaties om de functionaliteiten beter te begrijpen.</w:t>
      </w:r>
    </w:p>
    <w:p w14:paraId="32684FB0" w14:textId="77777777" w:rsidR="00062FE0" w:rsidRDefault="00C66A0C" w:rsidP="00C66A0C">
      <w:pPr>
        <w:pStyle w:val="Kop2"/>
      </w:pPr>
      <w:bookmarkStart w:id="9" w:name="_Toc508281527"/>
      <w:r>
        <w:t>Huidige situatie</w:t>
      </w:r>
      <w:bookmarkEnd w:id="9"/>
    </w:p>
    <w:p w14:paraId="66C5DEFD" w14:textId="77777777" w:rsidR="00EC431B" w:rsidRDefault="00EC431B" w:rsidP="00F60EFC">
      <w:pPr>
        <w:jc w:val="both"/>
      </w:pPr>
      <w:r>
        <w:t>De opdrachtgever heeft een applicatie laten ontwikkelen, Goodlookz, in deze applicatie kunnen gebruikers hun kleding toevoegen aan een virtuele kledingkast. Hierbij krijgen ze de kans om vrienden toe te voegen en kleding met elkaar te delen. De huidige versie van Goodlookz is momenteel nog niet compleet</w:t>
      </w:r>
      <w:r w:rsidR="00F60EFC">
        <w:t xml:space="preserve">. In het vooronderzoek </w:t>
      </w:r>
      <w:r>
        <w:t>zijn tevens testen</w:t>
      </w:r>
      <w:r w:rsidR="00F60EFC">
        <w:t xml:space="preserve"> uitgevoerd. Aan de hand van </w:t>
      </w:r>
      <w:r>
        <w:t xml:space="preserve">deze resultaten blijkt dat er enige functionaliteiten van de applicatie missen of niet optimaal werken. </w:t>
      </w:r>
    </w:p>
    <w:p w14:paraId="500877C3" w14:textId="08693CC2" w:rsidR="00F60EFC" w:rsidRDefault="00F54BF8" w:rsidP="00F60EFC">
      <w:pPr>
        <w:jc w:val="both"/>
      </w:pPr>
      <w:r>
        <w:t>Er zijn diverse functionaliteiten die behoefte hebben aan verbeteringen</w:t>
      </w:r>
      <w:r w:rsidR="00EC431B">
        <w:t xml:space="preserve">. </w:t>
      </w:r>
      <w:r>
        <w:t xml:space="preserve">Daarnaast zijn er enkele </w:t>
      </w:r>
      <w:r w:rsidR="00EC431B">
        <w:t xml:space="preserve">nieuwe functionaliteiten die de opdrachtgever in de applicatie wilt </w:t>
      </w:r>
      <w:r>
        <w:t>hebben</w:t>
      </w:r>
      <w:r w:rsidR="00F60EFC">
        <w:t>.</w:t>
      </w:r>
      <w:r w:rsidR="00EC431B">
        <w:t xml:space="preserve"> </w:t>
      </w:r>
    </w:p>
    <w:p w14:paraId="6FE7443C" w14:textId="788F46C3" w:rsidR="00EC431B" w:rsidRDefault="00EC431B" w:rsidP="00F60EFC">
      <w:pPr>
        <w:jc w:val="both"/>
      </w:pPr>
      <w:r>
        <w:t xml:space="preserve">Er is enige documentatie gemaakt over de Goodlookz applicatie en deze is aan de opdrachtnemer gegeven. Enige van deze documenten zijn minimaal en incompleet. </w:t>
      </w:r>
    </w:p>
    <w:p w14:paraId="2B9A92BD" w14:textId="3488B349" w:rsidR="00EC13C4" w:rsidRDefault="00EC13C4" w:rsidP="00F60EFC">
      <w:pPr>
        <w:jc w:val="both"/>
      </w:pPr>
      <w:r>
        <w:t>Het is de bedoeling dat er enige functionaliteiten toegevoegd worden en andere bestaande functionaliteiten aan te passen. Dit zorgt ervoor dat de applicatie uitgebreider wordt en de fouten in de huidige functionaliteiten gewijzigd worden.</w:t>
      </w:r>
    </w:p>
    <w:p w14:paraId="0AF3E245" w14:textId="77777777" w:rsidR="00C66A0C" w:rsidRPr="00C66A0C" w:rsidRDefault="00EC431B" w:rsidP="00C66A0C">
      <w:pPr>
        <w:pStyle w:val="Kop2"/>
      </w:pPr>
      <w:bookmarkStart w:id="10" w:name="_Toc508281528"/>
      <w:r>
        <w:t>Gewenste</w:t>
      </w:r>
      <w:r w:rsidR="00C66A0C">
        <w:t xml:space="preserve"> situatie</w:t>
      </w:r>
      <w:bookmarkEnd w:id="10"/>
    </w:p>
    <w:p w14:paraId="6B10B2EE" w14:textId="65D5FEB2" w:rsidR="00824A0D" w:rsidRDefault="00911259" w:rsidP="00240EDE">
      <w:pPr>
        <w:jc w:val="both"/>
      </w:pPr>
      <w:r>
        <w:t>Als erv</w:t>
      </w:r>
      <w:r w:rsidR="00824A0D">
        <w:t>an</w:t>
      </w:r>
      <w:r>
        <w:t xml:space="preserve"> </w:t>
      </w:r>
      <w:r w:rsidR="00824A0D">
        <w:t>uit gegaan wordt dat alle eisen en wensen in de applicatie gerealiseerd worden, dan zou dit de gewenste situatie zijn:</w:t>
      </w:r>
    </w:p>
    <w:p w14:paraId="083BACC6" w14:textId="1F4311DB" w:rsidR="00240EDE" w:rsidRDefault="00240EDE" w:rsidP="00240EDE">
      <w:pPr>
        <w:jc w:val="both"/>
      </w:pPr>
      <w:r>
        <w:t>De huidige fouten binnen het systeem moeten opgespoord en verholpen worden. Daarnaast zullen er nieuwe functionaliteiten toegevoegd worden aan de applicatie. Dit zorgt ervoor dat gebruikers van de applicatie meer mogelijkheden krijgen en tevreden zullen zijn met het product.</w:t>
      </w:r>
    </w:p>
    <w:p w14:paraId="4A489BA4" w14:textId="40CC4A2A" w:rsidR="00711DC9" w:rsidRDefault="00240EDE" w:rsidP="00A5675C">
      <w:pPr>
        <w:jc w:val="both"/>
      </w:pPr>
      <w:r>
        <w:t>Er zal een camera toegevoegd worden aan de applicatie. Deze kunnen de gebruikers gebruike</w:t>
      </w:r>
      <w:r w:rsidR="00A5675C">
        <w:t xml:space="preserve">n als een virtuele spiegel, handig voor als ze onderweg hun make-up moeten bijwerken! Daarnaast zal er een </w:t>
      </w:r>
      <w:r w:rsidR="00711DC9">
        <w:t xml:space="preserve">filteroptie ingebouwd worden binnen de virtuele kledingkast, hierdoor kunnen gebruikers kleding zoeken op kleur. </w:t>
      </w:r>
    </w:p>
    <w:p w14:paraId="77B66AC6" w14:textId="27ED6A06" w:rsidR="00062FE0" w:rsidRDefault="00824A0D" w:rsidP="00A5675C">
      <w:pPr>
        <w:jc w:val="both"/>
      </w:pPr>
      <w:r>
        <w:t xml:space="preserve">Verder moet er een koppeling gemaakt worden met Colours Health, een website waarbij gebruikers kleuren kunnen inzien die helpen tegen pijn of met gevoelens te voelen. Er zal een functie binnen het systeem toegevoegd worden, waarbij gebruikers de achtergrondkleur van de </w:t>
      </w:r>
      <w:r w:rsidR="00F818C7">
        <w:t>pagina</w:t>
      </w:r>
      <w:r>
        <w:t xml:space="preserve"> k</w:t>
      </w:r>
      <w:r w:rsidR="002C4328">
        <w:t>unnen veranderen in een gevoel.</w:t>
      </w:r>
      <w:r w:rsidR="00062FE0">
        <w:br w:type="page"/>
      </w:r>
    </w:p>
    <w:p w14:paraId="2C2B225F" w14:textId="40A20A3C" w:rsidR="00E10DD8" w:rsidRDefault="00717E29" w:rsidP="00062FE0">
      <w:pPr>
        <w:pStyle w:val="Kop1"/>
      </w:pPr>
      <w:bookmarkStart w:id="11" w:name="_Toc508281529"/>
      <w:r>
        <w:lastRenderedPageBreak/>
        <w:t>Hoofdstuk 2</w:t>
      </w:r>
      <w:r w:rsidR="00E10DD8">
        <w:t>: Functionaliteiten</w:t>
      </w:r>
      <w:bookmarkEnd w:id="11"/>
    </w:p>
    <w:p w14:paraId="67DFCE9C" w14:textId="1138DE64" w:rsidR="00A97454" w:rsidRPr="00F01881" w:rsidRDefault="00A97454" w:rsidP="003672C8">
      <w:pPr>
        <w:jc w:val="both"/>
      </w:pPr>
      <w:r w:rsidRPr="00F01881">
        <w:t>De eisen en wensen van de opdrachtgever zijn via de MoSCoW-methode onderverdeelt in verschillende categorieën. Enkele van deze eisen en wensen zijn gemarkeerd met een *, onderaan het overzicht is verdere informatie beschreven over deze eisen/wensen. Deze eisen en wensen kunnen veranderen doorlopend het project.</w:t>
      </w:r>
    </w:p>
    <w:p w14:paraId="3A1E9D9B" w14:textId="77777777" w:rsidR="007331D3" w:rsidRPr="00F01881" w:rsidRDefault="007331D3" w:rsidP="007331D3">
      <w:pPr>
        <w:pStyle w:val="Kop3"/>
        <w:jc w:val="both"/>
      </w:pPr>
      <w:bookmarkStart w:id="12" w:name="_Toc505947206"/>
      <w:bookmarkStart w:id="13" w:name="_Toc505956966"/>
      <w:bookmarkStart w:id="14" w:name="_Toc506294547"/>
      <w:bookmarkStart w:id="15" w:name="_Toc506300015"/>
      <w:bookmarkStart w:id="16" w:name="_Toc506301405"/>
      <w:bookmarkStart w:id="17" w:name="_Toc506301516"/>
      <w:bookmarkStart w:id="18" w:name="_Toc506301561"/>
      <w:bookmarkStart w:id="19" w:name="_Toc506373746"/>
      <w:bookmarkStart w:id="20" w:name="_Toc506389268"/>
      <w:bookmarkStart w:id="21" w:name="_Toc507081969"/>
      <w:bookmarkStart w:id="22" w:name="_Toc507156367"/>
      <w:bookmarkStart w:id="23" w:name="_Toc507156414"/>
      <w:bookmarkStart w:id="24" w:name="_Toc507159395"/>
      <w:bookmarkStart w:id="25" w:name="_Toc507165489"/>
      <w:bookmarkStart w:id="26" w:name="_Toc507167191"/>
      <w:bookmarkStart w:id="27" w:name="_Toc507168291"/>
      <w:bookmarkStart w:id="28" w:name="_Toc507661623"/>
      <w:bookmarkStart w:id="29" w:name="_Toc508281530"/>
      <w:r w:rsidRPr="00F01881">
        <w:t>Must have</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43911F2C" w14:textId="77777777" w:rsidR="007331D3" w:rsidRPr="00F01881" w:rsidRDefault="007331D3" w:rsidP="007331D3">
      <w:pPr>
        <w:pStyle w:val="Lijstalinea"/>
        <w:numPr>
          <w:ilvl w:val="0"/>
          <w:numId w:val="3"/>
        </w:numPr>
        <w:jc w:val="both"/>
      </w:pPr>
      <w:r w:rsidRPr="00F01881">
        <w:t>Grotere fouten/bugs moeten opgelost worden in de applicatie, zoals:</w:t>
      </w:r>
    </w:p>
    <w:p w14:paraId="3165A8FC" w14:textId="77777777" w:rsidR="007331D3" w:rsidRPr="00F01881" w:rsidRDefault="007331D3" w:rsidP="007331D3">
      <w:pPr>
        <w:pStyle w:val="Lijstalinea"/>
        <w:numPr>
          <w:ilvl w:val="1"/>
          <w:numId w:val="3"/>
        </w:numPr>
        <w:jc w:val="both"/>
      </w:pPr>
      <w:r w:rsidRPr="00F01881">
        <w:t>Zorg dat gebruikers geen foutieve maten kunnen invoeren</w:t>
      </w:r>
    </w:p>
    <w:p w14:paraId="2410A8C2" w14:textId="77777777" w:rsidR="007331D3" w:rsidRPr="00F01881" w:rsidRDefault="007331D3" w:rsidP="007331D3">
      <w:pPr>
        <w:pStyle w:val="Lijstalinea"/>
        <w:numPr>
          <w:ilvl w:val="1"/>
          <w:numId w:val="3"/>
        </w:numPr>
        <w:jc w:val="both"/>
      </w:pPr>
      <w:r w:rsidRPr="00F01881">
        <w:t>Zorg dat de applicatie niet crasht wanneer de gebruiker via de kledingkast van een vriend zijn eigen kleding bekijkt</w:t>
      </w:r>
    </w:p>
    <w:p w14:paraId="2E26F2D2" w14:textId="77777777" w:rsidR="007331D3" w:rsidRPr="00F01881" w:rsidRDefault="007331D3" w:rsidP="007331D3">
      <w:pPr>
        <w:pStyle w:val="Lijstalinea"/>
        <w:numPr>
          <w:ilvl w:val="1"/>
          <w:numId w:val="3"/>
        </w:numPr>
        <w:jc w:val="both"/>
      </w:pPr>
      <w:r w:rsidRPr="00F01881">
        <w:t>Leensysteem compleet maken</w:t>
      </w:r>
    </w:p>
    <w:p w14:paraId="273E1BB0" w14:textId="77777777" w:rsidR="007331D3" w:rsidRPr="00F01881" w:rsidRDefault="007331D3" w:rsidP="007331D3">
      <w:pPr>
        <w:pStyle w:val="Lijstalinea"/>
        <w:numPr>
          <w:ilvl w:val="1"/>
          <w:numId w:val="3"/>
        </w:numPr>
        <w:jc w:val="both"/>
      </w:pPr>
      <w:r w:rsidRPr="00F01881">
        <w:t>Verkoopsysteem compleet maken</w:t>
      </w:r>
    </w:p>
    <w:p w14:paraId="14B8E7A9" w14:textId="77777777" w:rsidR="007331D3" w:rsidRPr="00F01881" w:rsidRDefault="007331D3" w:rsidP="007331D3">
      <w:pPr>
        <w:pStyle w:val="Lijstalinea"/>
        <w:numPr>
          <w:ilvl w:val="1"/>
          <w:numId w:val="3"/>
        </w:numPr>
        <w:jc w:val="both"/>
      </w:pPr>
      <w:r w:rsidRPr="00F01881">
        <w:t>Functionaliteiten voor instellingen toevoegen</w:t>
      </w:r>
    </w:p>
    <w:p w14:paraId="149C0521" w14:textId="77777777" w:rsidR="007331D3" w:rsidRPr="00F01881" w:rsidRDefault="007331D3" w:rsidP="007331D3">
      <w:pPr>
        <w:pStyle w:val="Lijstalinea"/>
        <w:numPr>
          <w:ilvl w:val="1"/>
          <w:numId w:val="3"/>
        </w:numPr>
        <w:jc w:val="both"/>
      </w:pPr>
      <w:r w:rsidRPr="00F01881">
        <w:t>Zorg ervoor dat gebruikers notificaties binnen krijgen op een apart scherm</w:t>
      </w:r>
    </w:p>
    <w:p w14:paraId="407D8872" w14:textId="77777777" w:rsidR="007331D3" w:rsidRDefault="007331D3" w:rsidP="007331D3">
      <w:pPr>
        <w:pStyle w:val="Lijstalinea"/>
        <w:numPr>
          <w:ilvl w:val="0"/>
          <w:numId w:val="3"/>
        </w:numPr>
        <w:jc w:val="both"/>
      </w:pPr>
      <w:bookmarkStart w:id="30" w:name="_Hlk506538414"/>
      <w:r w:rsidRPr="00F01881">
        <w:t>Spiegelfunctie (Camera met een lichtgevende rand die instelbaar is).</w:t>
      </w:r>
    </w:p>
    <w:p w14:paraId="2AE865DE" w14:textId="64729014" w:rsidR="007331D3" w:rsidRPr="00F01881" w:rsidRDefault="007331D3" w:rsidP="007331D3">
      <w:pPr>
        <w:pStyle w:val="Lijstalinea"/>
        <w:numPr>
          <w:ilvl w:val="0"/>
          <w:numId w:val="3"/>
        </w:numPr>
        <w:jc w:val="both"/>
      </w:pPr>
      <w:r w:rsidRPr="00F01881">
        <w:t>Kledingstukken van vrienden worden alleen weergeven wanneer deze 1 maat groter/kleiner of dezelfde maat is</w:t>
      </w:r>
      <w:r w:rsidR="00434CE7">
        <w:t>.</w:t>
      </w:r>
    </w:p>
    <w:p w14:paraId="3098B111" w14:textId="6CC045CB" w:rsidR="007331D3" w:rsidRPr="00F01881" w:rsidRDefault="00C2559E" w:rsidP="007331D3">
      <w:pPr>
        <w:pStyle w:val="Lijstalinea"/>
        <w:numPr>
          <w:ilvl w:val="0"/>
          <w:numId w:val="3"/>
        </w:numPr>
        <w:jc w:val="both"/>
      </w:pPr>
      <w:r>
        <w:t>Functionaliteit gevoelskleuren van Colours Health toevoegen</w:t>
      </w:r>
      <w:r w:rsidR="007331D3" w:rsidRPr="00F01881">
        <w:t>.</w:t>
      </w:r>
    </w:p>
    <w:p w14:paraId="6CCDB496" w14:textId="77777777" w:rsidR="007331D3" w:rsidRPr="00F01881" w:rsidRDefault="007331D3" w:rsidP="007331D3">
      <w:pPr>
        <w:pStyle w:val="Lijstalinea"/>
        <w:numPr>
          <w:ilvl w:val="0"/>
          <w:numId w:val="3"/>
        </w:numPr>
        <w:jc w:val="both"/>
      </w:pPr>
      <w:r w:rsidRPr="00F01881">
        <w:t>Gebruikers moeten de optie krijgen om kleding te kunnen filteren via kleuren binnen hun kledingkast.</w:t>
      </w:r>
    </w:p>
    <w:p w14:paraId="2A95CF69" w14:textId="77777777" w:rsidR="007331D3" w:rsidRPr="00F01881" w:rsidRDefault="007331D3" w:rsidP="007331D3">
      <w:pPr>
        <w:pStyle w:val="Lijstalinea"/>
        <w:jc w:val="both"/>
      </w:pPr>
    </w:p>
    <w:p w14:paraId="5042BECB" w14:textId="77777777" w:rsidR="007331D3" w:rsidRPr="00F01881" w:rsidRDefault="007331D3" w:rsidP="007331D3">
      <w:pPr>
        <w:pStyle w:val="Kop3"/>
        <w:jc w:val="both"/>
      </w:pPr>
      <w:bookmarkStart w:id="31" w:name="_Toc505947207"/>
      <w:bookmarkStart w:id="32" w:name="_Toc505956967"/>
      <w:bookmarkStart w:id="33" w:name="_Toc506294548"/>
      <w:bookmarkStart w:id="34" w:name="_Toc506300016"/>
      <w:bookmarkStart w:id="35" w:name="_Toc506301406"/>
      <w:bookmarkStart w:id="36" w:name="_Toc506301517"/>
      <w:bookmarkStart w:id="37" w:name="_Toc506301562"/>
      <w:bookmarkStart w:id="38" w:name="_Toc506373747"/>
      <w:bookmarkStart w:id="39" w:name="_Toc506389269"/>
      <w:bookmarkStart w:id="40" w:name="_Toc507081970"/>
      <w:bookmarkStart w:id="41" w:name="_Toc507156368"/>
      <w:bookmarkStart w:id="42" w:name="_Toc507156415"/>
      <w:bookmarkStart w:id="43" w:name="_Toc507159396"/>
      <w:bookmarkStart w:id="44" w:name="_Toc507165490"/>
      <w:bookmarkStart w:id="45" w:name="_Toc507167192"/>
      <w:bookmarkStart w:id="46" w:name="_Toc507168292"/>
      <w:bookmarkStart w:id="47" w:name="_Toc507661624"/>
      <w:bookmarkStart w:id="48" w:name="_Toc508281531"/>
      <w:r w:rsidRPr="00F01881">
        <w:t>Should hav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2B9E4ECF" w14:textId="77777777" w:rsidR="007331D3" w:rsidRPr="00F01881" w:rsidRDefault="007331D3" w:rsidP="007331D3">
      <w:pPr>
        <w:pStyle w:val="Lijstalinea"/>
        <w:numPr>
          <w:ilvl w:val="0"/>
          <w:numId w:val="3"/>
        </w:numPr>
        <w:jc w:val="both"/>
      </w:pPr>
      <w:r w:rsidRPr="00F01881">
        <w:t>Kleinere fouten/bugs moeten opgelost worden in de applicatie, zoals:</w:t>
      </w:r>
    </w:p>
    <w:p w14:paraId="7342259A" w14:textId="77777777" w:rsidR="007331D3" w:rsidRPr="00F01881" w:rsidRDefault="007331D3" w:rsidP="007331D3">
      <w:pPr>
        <w:pStyle w:val="Lijstalinea"/>
        <w:numPr>
          <w:ilvl w:val="1"/>
          <w:numId w:val="3"/>
        </w:numPr>
        <w:jc w:val="both"/>
      </w:pPr>
      <w:r w:rsidRPr="00F01881">
        <w:t>Verwijder overbodige meldingen binnen de applicatie</w:t>
      </w:r>
    </w:p>
    <w:p w14:paraId="4BA96CF2" w14:textId="77777777" w:rsidR="007331D3" w:rsidRPr="00F01881" w:rsidRDefault="007331D3" w:rsidP="007331D3">
      <w:pPr>
        <w:pStyle w:val="Lijstalinea"/>
        <w:numPr>
          <w:ilvl w:val="1"/>
          <w:numId w:val="3"/>
        </w:numPr>
        <w:jc w:val="both"/>
      </w:pPr>
      <w:r w:rsidRPr="00F01881">
        <w:t>E-mail validatie toevoegen</w:t>
      </w:r>
    </w:p>
    <w:p w14:paraId="3DC55E40" w14:textId="77777777" w:rsidR="007331D3" w:rsidRPr="00F01881" w:rsidRDefault="007331D3" w:rsidP="007331D3">
      <w:pPr>
        <w:pStyle w:val="Lijstalinea"/>
        <w:numPr>
          <w:ilvl w:val="1"/>
          <w:numId w:val="3"/>
        </w:numPr>
        <w:jc w:val="both"/>
      </w:pPr>
      <w:r w:rsidRPr="00F01881">
        <w:t>Wijzig foutieve meldingen binnen de applicatie</w:t>
      </w:r>
    </w:p>
    <w:p w14:paraId="57BD8B06" w14:textId="77777777" w:rsidR="007331D3" w:rsidRPr="00F01881" w:rsidRDefault="007331D3" w:rsidP="007331D3">
      <w:pPr>
        <w:pStyle w:val="Lijstalinea"/>
        <w:numPr>
          <w:ilvl w:val="1"/>
          <w:numId w:val="3"/>
        </w:numPr>
        <w:jc w:val="both"/>
      </w:pPr>
      <w:r w:rsidRPr="00F01881">
        <w:t>Laat de “Activity indicator” alleen verschijnen wanneer er een foto is toegevoegd</w:t>
      </w:r>
    </w:p>
    <w:p w14:paraId="1D8B53DA" w14:textId="77777777" w:rsidR="007331D3" w:rsidRPr="00F01881" w:rsidRDefault="007331D3" w:rsidP="007331D3">
      <w:pPr>
        <w:pStyle w:val="Lijstalinea"/>
        <w:numPr>
          <w:ilvl w:val="1"/>
          <w:numId w:val="3"/>
        </w:numPr>
        <w:jc w:val="both"/>
      </w:pPr>
      <w:r w:rsidRPr="00F01881">
        <w:t>Zorg ervoor dat de kledingkast automatisch ververst wordt</w:t>
      </w:r>
    </w:p>
    <w:p w14:paraId="051C908A" w14:textId="77777777" w:rsidR="007331D3" w:rsidRPr="00F01881" w:rsidRDefault="007331D3" w:rsidP="007331D3">
      <w:pPr>
        <w:pStyle w:val="Lijstalinea"/>
        <w:numPr>
          <w:ilvl w:val="1"/>
          <w:numId w:val="3"/>
        </w:numPr>
        <w:jc w:val="both"/>
      </w:pPr>
      <w:r w:rsidRPr="00F01881">
        <w:t>Afgewezen vriendenverzoeken moeten verwijdert worden</w:t>
      </w:r>
    </w:p>
    <w:p w14:paraId="33E1B668" w14:textId="77777777" w:rsidR="007331D3" w:rsidRPr="00F01881" w:rsidRDefault="007331D3" w:rsidP="007331D3">
      <w:pPr>
        <w:pStyle w:val="Lijstalinea"/>
        <w:numPr>
          <w:ilvl w:val="1"/>
          <w:numId w:val="3"/>
        </w:numPr>
        <w:jc w:val="both"/>
      </w:pPr>
      <w:r w:rsidRPr="00F01881">
        <w:t>Verwijderde kledingstukken moeten uit de verkooplijst gehaald worden</w:t>
      </w:r>
    </w:p>
    <w:p w14:paraId="751F7710" w14:textId="77777777" w:rsidR="007331D3" w:rsidRPr="00F01881" w:rsidRDefault="007331D3" w:rsidP="007331D3">
      <w:pPr>
        <w:pStyle w:val="Lijstalinea"/>
        <w:numPr>
          <w:ilvl w:val="1"/>
          <w:numId w:val="3"/>
        </w:numPr>
        <w:jc w:val="both"/>
      </w:pPr>
      <w:r w:rsidRPr="00F01881">
        <w:t>Toestemming vragen aan de gebruiker voor het opslaan van bestanden/ophalen van locatie</w:t>
      </w:r>
    </w:p>
    <w:p w14:paraId="5327A55C" w14:textId="77777777" w:rsidR="007331D3" w:rsidRPr="00F01881" w:rsidRDefault="007331D3" w:rsidP="007331D3">
      <w:pPr>
        <w:pStyle w:val="Lijstalinea"/>
        <w:numPr>
          <w:ilvl w:val="1"/>
          <w:numId w:val="3"/>
        </w:numPr>
        <w:jc w:val="both"/>
      </w:pPr>
      <w:r w:rsidRPr="00F01881">
        <w:t>Een set van kledingstukken bij vrienden kledingkast opslaan</w:t>
      </w:r>
    </w:p>
    <w:p w14:paraId="32FFA0B3" w14:textId="77777777" w:rsidR="007331D3" w:rsidRPr="00F01881" w:rsidRDefault="007331D3" w:rsidP="007331D3">
      <w:pPr>
        <w:pStyle w:val="Lijstalinea"/>
        <w:numPr>
          <w:ilvl w:val="0"/>
          <w:numId w:val="3"/>
        </w:numPr>
        <w:jc w:val="both"/>
      </w:pPr>
      <w:r w:rsidRPr="00F01881">
        <w:t>Producten van winkelpartners worden automatisch toegevoegd aan een kledingkast. *</w:t>
      </w:r>
    </w:p>
    <w:p w14:paraId="13C4CA8C" w14:textId="77777777" w:rsidR="007331D3" w:rsidRPr="00F01881" w:rsidRDefault="007331D3" w:rsidP="007331D3">
      <w:pPr>
        <w:pStyle w:val="Lijstalinea"/>
        <w:numPr>
          <w:ilvl w:val="0"/>
          <w:numId w:val="3"/>
        </w:numPr>
        <w:jc w:val="both"/>
      </w:pPr>
      <w:r w:rsidRPr="00F01881">
        <w:t>Gebruikers kunnen de producten van winkelpartners inzien. *</w:t>
      </w:r>
    </w:p>
    <w:p w14:paraId="7F9B1653" w14:textId="77777777" w:rsidR="007331D3" w:rsidRPr="00F01881" w:rsidRDefault="007331D3" w:rsidP="007331D3">
      <w:pPr>
        <w:pStyle w:val="Lijstalinea"/>
        <w:numPr>
          <w:ilvl w:val="0"/>
          <w:numId w:val="3"/>
        </w:numPr>
        <w:jc w:val="both"/>
      </w:pPr>
      <w:r w:rsidRPr="00F01881">
        <w:t>Het is mogelijk om de producten van winkels te combineren met je eigen kledingkast. *</w:t>
      </w:r>
    </w:p>
    <w:p w14:paraId="7BB47A91" w14:textId="77777777" w:rsidR="007331D3" w:rsidRPr="00F01881" w:rsidRDefault="007331D3" w:rsidP="007331D3">
      <w:pPr>
        <w:pStyle w:val="Lijstalinea"/>
        <w:numPr>
          <w:ilvl w:val="0"/>
          <w:numId w:val="3"/>
        </w:numPr>
        <w:jc w:val="both"/>
      </w:pPr>
      <w:r w:rsidRPr="00F01881">
        <w:t>Website variant van Goodlookz ontwikkelen met de huidige functionaliteiten van de applicatie. **</w:t>
      </w:r>
    </w:p>
    <w:p w14:paraId="55CEF5CD" w14:textId="77777777" w:rsidR="007331D3" w:rsidRPr="00F01881" w:rsidRDefault="007331D3" w:rsidP="007331D3">
      <w:pPr>
        <w:pStyle w:val="Lijstalinea"/>
        <w:numPr>
          <w:ilvl w:val="0"/>
          <w:numId w:val="3"/>
        </w:numPr>
        <w:jc w:val="both"/>
      </w:pPr>
      <w:r w:rsidRPr="00F01881">
        <w:t>Gebruikers krijgen tevens ook de mogelijkheid om deze filteroptie toe te passen in de kledingkast van hun vrienden.</w:t>
      </w:r>
    </w:p>
    <w:p w14:paraId="7FB88D50" w14:textId="77777777" w:rsidR="007331D3" w:rsidRPr="00F01881" w:rsidRDefault="007331D3" w:rsidP="007331D3">
      <w:pPr>
        <w:pStyle w:val="Lijstalinea"/>
        <w:numPr>
          <w:ilvl w:val="0"/>
          <w:numId w:val="3"/>
        </w:numPr>
        <w:jc w:val="both"/>
      </w:pPr>
      <w:r w:rsidRPr="00F01881">
        <w:t xml:space="preserve">Gebruikers kunnen hun eigen winkels toevoegen bij je voorkeuren. </w:t>
      </w:r>
    </w:p>
    <w:p w14:paraId="66124014" w14:textId="77777777" w:rsidR="007331D3" w:rsidRPr="00F01881" w:rsidRDefault="007331D3" w:rsidP="007331D3">
      <w:pPr>
        <w:pStyle w:val="Lijstalinea"/>
        <w:numPr>
          <w:ilvl w:val="0"/>
          <w:numId w:val="3"/>
        </w:numPr>
        <w:jc w:val="both"/>
      </w:pPr>
      <w:r w:rsidRPr="00F01881">
        <w:t>Kledingstukken kunnen via de applicatie besteld worden. *</w:t>
      </w:r>
    </w:p>
    <w:p w14:paraId="65312F95" w14:textId="77777777" w:rsidR="007331D3" w:rsidRPr="00F01881" w:rsidRDefault="007331D3" w:rsidP="007331D3">
      <w:pPr>
        <w:pStyle w:val="Lijstalinea"/>
        <w:jc w:val="both"/>
      </w:pPr>
    </w:p>
    <w:p w14:paraId="2AFB4BAF" w14:textId="77777777" w:rsidR="007331D3" w:rsidRPr="00F01881" w:rsidRDefault="007331D3" w:rsidP="007331D3">
      <w:pPr>
        <w:jc w:val="both"/>
        <w:rPr>
          <w:caps/>
          <w:color w:val="68230B" w:themeColor="accent1" w:themeShade="7F"/>
          <w:spacing w:val="15"/>
          <w:lang w:val="en-GB"/>
        </w:rPr>
      </w:pPr>
      <w:bookmarkStart w:id="49" w:name="_Toc505947208"/>
      <w:bookmarkStart w:id="50" w:name="_Toc505956968"/>
      <w:bookmarkStart w:id="51" w:name="_Toc506294549"/>
      <w:bookmarkStart w:id="52" w:name="_Toc506300017"/>
      <w:bookmarkStart w:id="53" w:name="_Toc506301407"/>
      <w:bookmarkStart w:id="54" w:name="_Toc506301518"/>
      <w:bookmarkStart w:id="55" w:name="_Toc506301563"/>
      <w:bookmarkStart w:id="56" w:name="_Toc506373748"/>
      <w:bookmarkStart w:id="57" w:name="_Toc506389270"/>
      <w:r w:rsidRPr="00F01881">
        <w:rPr>
          <w:lang w:val="en-GB"/>
        </w:rPr>
        <w:br w:type="page"/>
      </w:r>
    </w:p>
    <w:p w14:paraId="05934947" w14:textId="77777777" w:rsidR="007331D3" w:rsidRPr="00F01881" w:rsidRDefault="007331D3" w:rsidP="007331D3">
      <w:pPr>
        <w:pStyle w:val="Kop3"/>
        <w:jc w:val="both"/>
        <w:rPr>
          <w:lang w:val="en-GB"/>
        </w:rPr>
      </w:pPr>
      <w:bookmarkStart w:id="58" w:name="_Toc507081971"/>
      <w:bookmarkStart w:id="59" w:name="_Toc507156369"/>
      <w:bookmarkStart w:id="60" w:name="_Toc507156416"/>
      <w:bookmarkStart w:id="61" w:name="_Toc507159397"/>
      <w:bookmarkStart w:id="62" w:name="_Toc507165491"/>
      <w:bookmarkStart w:id="63" w:name="_Toc507167193"/>
      <w:bookmarkStart w:id="64" w:name="_Toc507168293"/>
      <w:bookmarkStart w:id="65" w:name="_Toc507661625"/>
      <w:bookmarkStart w:id="66" w:name="_Toc508281532"/>
      <w:r w:rsidRPr="00F01881">
        <w:rPr>
          <w:lang w:val="en-GB"/>
        </w:rPr>
        <w:lastRenderedPageBreak/>
        <w:t>Could have</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7E6ECDF4" w14:textId="77777777" w:rsidR="007331D3" w:rsidRPr="00F01881" w:rsidRDefault="007331D3" w:rsidP="007331D3">
      <w:pPr>
        <w:pStyle w:val="Lijstalinea"/>
        <w:numPr>
          <w:ilvl w:val="0"/>
          <w:numId w:val="3"/>
        </w:numPr>
        <w:jc w:val="both"/>
      </w:pPr>
      <w:r w:rsidRPr="00F01881">
        <w:t>Gebruikers de mogelijkheid bieden om hun winkel voorkeuren aan te passen.</w:t>
      </w:r>
    </w:p>
    <w:p w14:paraId="7BE00D70" w14:textId="77777777" w:rsidR="007331D3" w:rsidRPr="00F01881" w:rsidRDefault="007331D3" w:rsidP="007331D3">
      <w:pPr>
        <w:pStyle w:val="Lijstalinea"/>
        <w:numPr>
          <w:ilvl w:val="0"/>
          <w:numId w:val="3"/>
        </w:numPr>
        <w:jc w:val="both"/>
      </w:pPr>
      <w:r w:rsidRPr="00F01881">
        <w:t xml:space="preserve">De applicatie voegt de kleding die de gebruiker besteld heeft toe aan de gebruikers kledingkast. * </w:t>
      </w:r>
    </w:p>
    <w:p w14:paraId="5D706F02" w14:textId="77777777" w:rsidR="007331D3" w:rsidRPr="00F01881" w:rsidRDefault="007331D3" w:rsidP="007331D3">
      <w:pPr>
        <w:pStyle w:val="Lijstalinea"/>
        <w:numPr>
          <w:ilvl w:val="0"/>
          <w:numId w:val="3"/>
        </w:numPr>
        <w:jc w:val="both"/>
      </w:pPr>
      <w:r w:rsidRPr="00F01881">
        <w:t>Wanneer de gebruiker op een winkelproduct klikt, worden ze doorgestuurd naar de site waar het product oorspronkelijk staat weergegeven (indien het niet mogelijk is om de gebruikers de producten laten bestellen via de applicatie). *</w:t>
      </w:r>
    </w:p>
    <w:p w14:paraId="3D5F7A2A" w14:textId="77777777" w:rsidR="007331D3" w:rsidRPr="00F01881" w:rsidRDefault="007331D3" w:rsidP="007331D3">
      <w:pPr>
        <w:pStyle w:val="Kop3"/>
        <w:jc w:val="both"/>
      </w:pPr>
      <w:bookmarkStart w:id="67" w:name="_Toc505947209"/>
      <w:bookmarkStart w:id="68" w:name="_Toc505956969"/>
      <w:bookmarkStart w:id="69" w:name="_Toc506294550"/>
      <w:bookmarkStart w:id="70" w:name="_Toc506300018"/>
      <w:bookmarkStart w:id="71" w:name="_Toc506301408"/>
      <w:bookmarkStart w:id="72" w:name="_Toc506301519"/>
      <w:bookmarkStart w:id="73" w:name="_Toc506301564"/>
      <w:bookmarkStart w:id="74" w:name="_Toc506373749"/>
      <w:bookmarkStart w:id="75" w:name="_Toc506389271"/>
      <w:bookmarkStart w:id="76" w:name="_Toc507081972"/>
      <w:bookmarkStart w:id="77" w:name="_Toc507156370"/>
      <w:bookmarkStart w:id="78" w:name="_Toc507156417"/>
      <w:bookmarkStart w:id="79" w:name="_Toc507159398"/>
      <w:bookmarkStart w:id="80" w:name="_Toc507165492"/>
      <w:bookmarkStart w:id="81" w:name="_Toc507167194"/>
      <w:bookmarkStart w:id="82" w:name="_Toc507168294"/>
      <w:bookmarkStart w:id="83" w:name="_Toc507661626"/>
      <w:bookmarkStart w:id="84" w:name="_Toc508281533"/>
      <w:r w:rsidRPr="00F01881">
        <w:t>Won’t have this time</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12DE8051" w14:textId="77777777" w:rsidR="007331D3" w:rsidRPr="00F01881" w:rsidRDefault="007331D3" w:rsidP="007331D3">
      <w:pPr>
        <w:jc w:val="both"/>
      </w:pPr>
      <w:r w:rsidRPr="00F01881">
        <w:t>(Er zijn momenteel geen eisen of wensen die onder deze categorie vallen, dit kan doorlopend het project veranderen.)</w:t>
      </w:r>
    </w:p>
    <w:bookmarkEnd w:id="30"/>
    <w:p w14:paraId="7CED5BD8" w14:textId="77777777" w:rsidR="007331D3" w:rsidRPr="00F01881" w:rsidRDefault="007331D3" w:rsidP="007331D3">
      <w:pPr>
        <w:jc w:val="both"/>
      </w:pPr>
    </w:p>
    <w:p w14:paraId="38E9650E" w14:textId="77777777" w:rsidR="007331D3" w:rsidRPr="00F01881" w:rsidRDefault="007331D3" w:rsidP="007331D3">
      <w:pPr>
        <w:jc w:val="both"/>
      </w:pPr>
    </w:p>
    <w:p w14:paraId="6CD6A007" w14:textId="77777777" w:rsidR="007331D3" w:rsidRPr="00F01881" w:rsidRDefault="007331D3" w:rsidP="007331D3">
      <w:pPr>
        <w:jc w:val="both"/>
      </w:pPr>
    </w:p>
    <w:p w14:paraId="00C61380" w14:textId="77777777" w:rsidR="007331D3" w:rsidRPr="00F01881" w:rsidRDefault="007331D3" w:rsidP="007331D3">
      <w:pPr>
        <w:jc w:val="both"/>
        <w:rPr>
          <w:i/>
        </w:rPr>
      </w:pPr>
      <w:r w:rsidRPr="00F01881">
        <w:rPr>
          <w:i/>
        </w:rPr>
        <w:t xml:space="preserve">* Deze eisen en wensen gelden alleen wanneer het mogelijk is om producten op te halen van externe online kledingwinkels via een API. </w:t>
      </w:r>
    </w:p>
    <w:p w14:paraId="6B81CEE4" w14:textId="77777777" w:rsidR="00AD7B02" w:rsidRDefault="007331D3" w:rsidP="00494C2F">
      <w:pPr>
        <w:jc w:val="both"/>
      </w:pPr>
      <w:r w:rsidRPr="00AD7B02">
        <w:rPr>
          <w:i/>
        </w:rPr>
        <w:t>** Deze eisen en wensen gelden wanneer het niet mogelijk is om de producten van externe online kledingwinkels te integreren in de applicatie</w:t>
      </w:r>
      <w:r w:rsidRPr="00F01881">
        <w:t>.</w:t>
      </w:r>
      <w:r w:rsidRPr="00D51145">
        <w:t xml:space="preserve"> </w:t>
      </w:r>
    </w:p>
    <w:p w14:paraId="1CAB5D0B" w14:textId="77777777" w:rsidR="00AD7B02" w:rsidRDefault="00AD7B02">
      <w:pPr>
        <w:rPr>
          <w:caps/>
          <w:color w:val="FFFFFF" w:themeColor="background1"/>
          <w:spacing w:val="15"/>
          <w:sz w:val="22"/>
          <w:szCs w:val="22"/>
        </w:rPr>
      </w:pPr>
      <w:r>
        <w:br w:type="page"/>
      </w:r>
    </w:p>
    <w:p w14:paraId="5D267B38" w14:textId="4BE1489C" w:rsidR="00717E29" w:rsidRDefault="00717E29" w:rsidP="007331D3">
      <w:pPr>
        <w:pStyle w:val="Kop1"/>
      </w:pPr>
      <w:bookmarkStart w:id="85" w:name="_Toc508281534"/>
      <w:r>
        <w:lastRenderedPageBreak/>
        <w:t>Hoofdstuk 3: Processen</w:t>
      </w:r>
      <w:bookmarkEnd w:id="85"/>
    </w:p>
    <w:p w14:paraId="0D987EC6" w14:textId="61BCB89E" w:rsidR="00717E29" w:rsidRDefault="00D00795" w:rsidP="00D00795">
      <w:pPr>
        <w:jc w:val="both"/>
      </w:pPr>
      <w:r>
        <w:t>De onderstaande flowcharts zijn vooral vanuit de beleving van de gebruiker ontwikkeld, in het technisch ontwerp kunnen deze flowcharts verder uitgewerkt worden.</w:t>
      </w:r>
    </w:p>
    <w:p w14:paraId="74328FF9" w14:textId="36B15DA5" w:rsidR="00EB4CE3" w:rsidRDefault="00D00795" w:rsidP="00EB4CE3">
      <w:pPr>
        <w:pStyle w:val="Kop2"/>
      </w:pPr>
      <w:bookmarkStart w:id="86" w:name="_Toc508281535"/>
      <w:r>
        <w:t>Spiegelfunctie</w:t>
      </w:r>
      <w:r w:rsidR="00726692">
        <w:t xml:space="preserve"> – Licht instellen</w:t>
      </w:r>
      <w:bookmarkEnd w:id="86"/>
    </w:p>
    <w:p w14:paraId="261654F8" w14:textId="0067E035" w:rsidR="00726692" w:rsidRDefault="00726692" w:rsidP="00726692">
      <w:pPr>
        <w:jc w:val="both"/>
      </w:pPr>
      <w:r>
        <w:t>Gebruikers krijgen de optie om licht in te stellen bij de spiegelfunctie van Goodlookz, hier is een flowchart van ontwikkeld. Deze is gemaakt om de stappen, die de gebruiker doorloopt, duidelijk in kaart te brengen.</w:t>
      </w:r>
    </w:p>
    <w:p w14:paraId="2B9D7EF9" w14:textId="3DC5B872" w:rsidR="00726692" w:rsidRDefault="00726692" w:rsidP="00F611EA">
      <w:pPr>
        <w:jc w:val="both"/>
      </w:pPr>
      <w:r>
        <w:rPr>
          <w:noProof/>
          <w:lang w:eastAsia="nl-NL"/>
        </w:rPr>
        <w:drawing>
          <wp:anchor distT="0" distB="0" distL="114300" distR="114300" simplePos="0" relativeHeight="251680768" behindDoc="0" locked="0" layoutInCell="1" allowOverlap="1" wp14:anchorId="1411AEFB" wp14:editId="31BA9C53">
            <wp:simplePos x="0" y="0"/>
            <wp:positionH relativeFrom="margin">
              <wp:posOffset>2287270</wp:posOffset>
            </wp:positionH>
            <wp:positionV relativeFrom="paragraph">
              <wp:posOffset>9525</wp:posOffset>
            </wp:positionV>
            <wp:extent cx="3423285" cy="1777365"/>
            <wp:effectExtent l="0" t="0" r="5715" b="0"/>
            <wp:wrapSquare wrapText="bothSides"/>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23285" cy="1777365"/>
                    </a:xfrm>
                    <a:prstGeom prst="rect">
                      <a:avLst/>
                    </a:prstGeom>
                    <a:noFill/>
                    <a:ln>
                      <a:noFill/>
                    </a:ln>
                  </pic:spPr>
                </pic:pic>
              </a:graphicData>
            </a:graphic>
            <wp14:sizeRelH relativeFrom="page">
              <wp14:pctWidth>0</wp14:pctWidth>
            </wp14:sizeRelH>
            <wp14:sizeRelV relativeFrom="page">
              <wp14:pctHeight>0</wp14:pctHeight>
            </wp14:sizeRelV>
          </wp:anchor>
        </w:drawing>
      </w:r>
      <w:r>
        <w:t>Bij deze stappen is ervan uit gegaan dat de gebruiker zich momenteel op de “Mirror” pagina bevindt. Wanneer hij/zij de intensiviteit van het licht wilt aanpassen, moet hij op de knop “Adjust lighting” drukken. Vervolgens opent het programma de volgende pagina waarbij een schuifbalk aanwezig is, deze kan de gebruiker verschuiven om het licht aan te passen.</w:t>
      </w:r>
    </w:p>
    <w:p w14:paraId="6541C108" w14:textId="2E3DB638" w:rsidR="00726692" w:rsidRDefault="00726692" w:rsidP="00726692">
      <w:pPr>
        <w:jc w:val="both"/>
      </w:pPr>
      <w:r>
        <w:t>Wanneer hij/zij tevreden is met de intensiviteit van het licht, kan de gebruiker op “Save” drukken, hierbij opent de camera pagina zich opnieuw met het gewenste licht intensiviteit.</w:t>
      </w:r>
    </w:p>
    <w:p w14:paraId="10844316" w14:textId="77777777" w:rsidR="00F611EA" w:rsidRDefault="00F611EA" w:rsidP="00726692">
      <w:pPr>
        <w:jc w:val="both"/>
      </w:pPr>
    </w:p>
    <w:p w14:paraId="7C75F66A" w14:textId="0D67AC70" w:rsidR="00726692" w:rsidRDefault="00726692" w:rsidP="00726692">
      <w:pPr>
        <w:pStyle w:val="Kop2"/>
      </w:pPr>
      <w:bookmarkStart w:id="87" w:name="_Toc508281536"/>
      <w:r>
        <w:t xml:space="preserve">Colours health koppeling – </w:t>
      </w:r>
      <w:r w:rsidR="00452C7B">
        <w:t>Gevoelskleuren tonen</w:t>
      </w:r>
      <w:bookmarkEnd w:id="87"/>
    </w:p>
    <w:p w14:paraId="1DE9D032" w14:textId="2B056530" w:rsidR="000141B8" w:rsidRDefault="00355094" w:rsidP="000141B8">
      <w:pPr>
        <w:jc w:val="both"/>
      </w:pPr>
      <w:r>
        <w:rPr>
          <w:noProof/>
        </w:rPr>
        <w:object w:dxaOrig="225" w:dyaOrig="225" w14:anchorId="146C8C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0;margin-top:5.4pt;width:93.5pt;height:218.15pt;z-index:251695104;mso-position-horizontal:absolute;mso-position-horizontal-relative:text;mso-position-vertical:absolute;mso-position-vertical-relative:text">
            <v:imagedata r:id="rId9" o:title=""/>
            <w10:wrap type="square"/>
          </v:shape>
          <o:OLEObject Type="Embed" ProgID="Visio.Drawing.15" ShapeID="_x0000_s1031" DrawAspect="Content" ObjectID="_1582525026" r:id="rId10"/>
        </w:object>
      </w:r>
      <w:r w:rsidR="000141B8">
        <w:t xml:space="preserve">De opdrachtgever wil een koppeling hebben tussen Goodlookz en Colours Health. Dit wilt hij doen </w:t>
      </w:r>
      <w:r w:rsidR="00871002">
        <w:t>door middel</w:t>
      </w:r>
      <w:r w:rsidR="000141B8">
        <w:t xml:space="preserve"> van een functionaliteit. Colours Health is een website die mensen beter wilt laten voelen of pijn vermindert </w:t>
      </w:r>
      <w:r w:rsidR="00871002">
        <w:t>door middel</w:t>
      </w:r>
      <w:r w:rsidR="000141B8">
        <w:t xml:space="preserve"> van prikkels. Deze prikkels komen van kleuren af. </w:t>
      </w:r>
    </w:p>
    <w:p w14:paraId="3BB4685E" w14:textId="4A1DD15E" w:rsidR="000141B8" w:rsidRDefault="00452C7B" w:rsidP="000141B8">
      <w:pPr>
        <w:jc w:val="both"/>
      </w:pPr>
      <w:r>
        <w:t>Door een soort zelfde functie van de website te verwerken in de applicatie</w:t>
      </w:r>
      <w:r w:rsidR="000141B8">
        <w:t>, komt er een koppeling tussen deze applicaties.</w:t>
      </w:r>
    </w:p>
    <w:p w14:paraId="3807C804" w14:textId="74F5E766" w:rsidR="00E16C95" w:rsidRDefault="000141B8" w:rsidP="00452C7B">
      <w:pPr>
        <w:jc w:val="both"/>
      </w:pPr>
      <w:r>
        <w:t>Er is vanuit gegaan dat de gebruiker zich momenteel bevindt op de “Colours Health” pagina. Hierbij krijgen zij een aantal opties met gevoelen of stemmingen te zien. De gebruiker zal er een moeten uitkiezen, d</w:t>
      </w:r>
      <w:r w:rsidR="005F3BFE">
        <w:t>it wordt gezien als een gegeven</w:t>
      </w:r>
      <w:r w:rsidR="00452C7B">
        <w:t>.</w:t>
      </w:r>
      <w:r w:rsidR="005F3BFE">
        <w:t xml:space="preserve"> Wanneer de gebruiker een gevoel aanklikt zal de achtergrondkleur van de pagina aanpassen.</w:t>
      </w:r>
      <w:r>
        <w:t xml:space="preserve"> </w:t>
      </w:r>
    </w:p>
    <w:p w14:paraId="3F19770E" w14:textId="77777777" w:rsidR="00E16C95" w:rsidRDefault="00E16C95">
      <w:r>
        <w:br w:type="page"/>
      </w:r>
    </w:p>
    <w:p w14:paraId="6621331D" w14:textId="22326B0C" w:rsidR="000141B8" w:rsidRDefault="009330A8" w:rsidP="009330A8">
      <w:pPr>
        <w:pStyle w:val="Kop2"/>
      </w:pPr>
      <w:bookmarkStart w:id="88" w:name="_Toc508281537"/>
      <w:r>
        <w:lastRenderedPageBreak/>
        <w:t>Kledingkast – kledingstukken filteren op kleur</w:t>
      </w:r>
      <w:bookmarkEnd w:id="88"/>
    </w:p>
    <w:p w14:paraId="55708C8A" w14:textId="2141781A" w:rsidR="00A83EE9" w:rsidRDefault="00FA447D" w:rsidP="009330A8">
      <w:pPr>
        <w:jc w:val="both"/>
      </w:pPr>
      <w:r>
        <w:rPr>
          <w:noProof/>
          <w:lang w:eastAsia="nl-NL"/>
        </w:rPr>
        <w:drawing>
          <wp:anchor distT="0" distB="0" distL="114300" distR="114300" simplePos="0" relativeHeight="251682816" behindDoc="0" locked="0" layoutInCell="1" allowOverlap="1" wp14:anchorId="75B86AB0" wp14:editId="5E6F6E41">
            <wp:simplePos x="0" y="0"/>
            <wp:positionH relativeFrom="margin">
              <wp:align>center</wp:align>
            </wp:positionH>
            <wp:positionV relativeFrom="paragraph">
              <wp:posOffset>561975</wp:posOffset>
            </wp:positionV>
            <wp:extent cx="5219065" cy="2769235"/>
            <wp:effectExtent l="0" t="0" r="635" b="0"/>
            <wp:wrapSquare wrapText="bothSides"/>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19065" cy="2769235"/>
                    </a:xfrm>
                    <a:prstGeom prst="rect">
                      <a:avLst/>
                    </a:prstGeom>
                    <a:noFill/>
                    <a:ln>
                      <a:noFill/>
                    </a:ln>
                  </pic:spPr>
                </pic:pic>
              </a:graphicData>
            </a:graphic>
            <wp14:sizeRelH relativeFrom="page">
              <wp14:pctWidth>0</wp14:pctWidth>
            </wp14:sizeRelH>
            <wp14:sizeRelV relativeFrom="page">
              <wp14:pctHeight>0</wp14:pctHeight>
            </wp14:sizeRelV>
          </wp:anchor>
        </w:drawing>
      </w:r>
      <w:r w:rsidR="009330A8">
        <w:t>Binnen de virtuele kledingkast krijgt de gebruiker de optie om de kledingstukken te filteren op kleur. Deze functionaliteit zal stap voor stap uitgelegd worden via de onderstaande flowchart:</w:t>
      </w:r>
    </w:p>
    <w:p w14:paraId="4431DA8D" w14:textId="5BFA0292" w:rsidR="00A83EE9" w:rsidRDefault="00A83EE9" w:rsidP="009330A8">
      <w:pPr>
        <w:jc w:val="both"/>
      </w:pPr>
    </w:p>
    <w:p w14:paraId="5216DF5D" w14:textId="32AE99E9" w:rsidR="00A83EE9" w:rsidRDefault="00A83EE9" w:rsidP="009330A8">
      <w:pPr>
        <w:jc w:val="both"/>
      </w:pPr>
      <w:r>
        <w:t>Er is hiervan uit gegaan dat de gebruiker genavigeerd is naar de “wardrobe” pagina. Allereerst zal de gebruiker op de knop “Filter wardrobe drukken”, hierbij wordt een pagina geopend. Hier krijgt de gebruiker de optie om een type/categorie te kiezen, deze luiden als volgt: “head”, “top”, “bottom” of “feet”. Dit zijn de verschillende soorten kledingstukken die toegevoegd kunnen worden in de virtuele kledingkast.</w:t>
      </w:r>
    </w:p>
    <w:p w14:paraId="164BAFDB" w14:textId="3F198076" w:rsidR="00A83EE9" w:rsidRDefault="00A83EE9" w:rsidP="009330A8">
      <w:pPr>
        <w:jc w:val="both"/>
      </w:pPr>
      <w:r>
        <w:t xml:space="preserve">De gekozen type wordt gezien als een gegeven en er worden kleuren weergegeven in het volgende selecteerveld. Hier worden alleen de kleuren opgehaald </w:t>
      </w:r>
      <w:r w:rsidR="00192070">
        <w:t>waarvan de gebruiker kleding heeft opgeslagen. Maar voordat deze worden geladen, wordt er een check uitgevoerd. Is er wel een type gekozen? Zo niet, dan zal de gebruiker deze alsnog moeten opgeven. Zo wel, dan kan de gebruiker doorgaan naar de volgende stap.</w:t>
      </w:r>
    </w:p>
    <w:p w14:paraId="5062137F" w14:textId="763030F9" w:rsidR="00192070" w:rsidRDefault="00192070" w:rsidP="009330A8">
      <w:pPr>
        <w:jc w:val="both"/>
      </w:pPr>
      <w:r>
        <w:t xml:space="preserve">Hier zal de gebruiker een kleur uitkiezen. Wanneer de gebruiker op “filter” drukt, wordt er nog een check uitgevoerd om te kijken of er een kleur is gekozen. Deze twee gegevens worden meegenomen naar de “wardrobe” pagina. </w:t>
      </w:r>
    </w:p>
    <w:p w14:paraId="38BEE994" w14:textId="6522F69B" w:rsidR="00BF021A" w:rsidRDefault="00BF021A">
      <w:pPr>
        <w:rPr>
          <w:caps/>
          <w:spacing w:val="15"/>
        </w:rPr>
      </w:pPr>
      <w:r>
        <w:br w:type="page"/>
      </w:r>
    </w:p>
    <w:p w14:paraId="022ABE4B" w14:textId="5C4D0064" w:rsidR="00BF021A" w:rsidRDefault="00BF021A" w:rsidP="00BF021A">
      <w:pPr>
        <w:pStyle w:val="Kop2"/>
      </w:pPr>
      <w:bookmarkStart w:id="89" w:name="_Toc508281538"/>
      <w:r>
        <w:lastRenderedPageBreak/>
        <w:t>Leensysteem – leenverzoek versturen</w:t>
      </w:r>
      <w:bookmarkEnd w:id="89"/>
    </w:p>
    <w:p w14:paraId="1114D45F" w14:textId="2E984F21" w:rsidR="00BF021A" w:rsidRDefault="004929C2" w:rsidP="00BF021A">
      <w:r>
        <w:rPr>
          <w:noProof/>
          <w:lang w:eastAsia="nl-NL"/>
        </w:rPr>
        <w:drawing>
          <wp:anchor distT="0" distB="0" distL="114300" distR="114300" simplePos="0" relativeHeight="251683840" behindDoc="0" locked="0" layoutInCell="1" allowOverlap="1" wp14:anchorId="69710CC5" wp14:editId="49974D42">
            <wp:simplePos x="0" y="0"/>
            <wp:positionH relativeFrom="margin">
              <wp:align>right</wp:align>
            </wp:positionH>
            <wp:positionV relativeFrom="paragraph">
              <wp:posOffset>72992</wp:posOffset>
            </wp:positionV>
            <wp:extent cx="2701925" cy="3767455"/>
            <wp:effectExtent l="0" t="0" r="3175" b="4445"/>
            <wp:wrapSquare wrapText="bothSides"/>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01925" cy="3767455"/>
                    </a:xfrm>
                    <a:prstGeom prst="rect">
                      <a:avLst/>
                    </a:prstGeom>
                    <a:noFill/>
                    <a:ln>
                      <a:noFill/>
                    </a:ln>
                  </pic:spPr>
                </pic:pic>
              </a:graphicData>
            </a:graphic>
            <wp14:sizeRelH relativeFrom="page">
              <wp14:pctWidth>0</wp14:pctWidth>
            </wp14:sizeRelH>
            <wp14:sizeRelV relativeFrom="page">
              <wp14:pctHeight>0</wp14:pctHeight>
            </wp14:sizeRelV>
          </wp:anchor>
        </w:drawing>
      </w:r>
      <w:r w:rsidR="007A1529">
        <w:t>Er is momenteel al een leensysteem in de applicatie, deze vereist enige verbeteringen om ervoor te zorgen dat de functionaliteiten duidelijk uitgevoerd kunnen worden door de gebruikers.</w:t>
      </w:r>
    </w:p>
    <w:p w14:paraId="3F850539" w14:textId="0E1DF6F8" w:rsidR="0036548A" w:rsidRDefault="0036548A" w:rsidP="007A1529">
      <w:pPr>
        <w:jc w:val="both"/>
      </w:pPr>
      <w:r>
        <w:t>Om een verzoek te sturen om een kleding item te lenen, zijn er enkele gegevens vereist. De gebruiker zal allereerst op knop “Ask to lend” drukken, hierna opent er een nieuwe pagina. Op deze pagina is de gebruiker vereist om een datum op te geven en aan te geven hoeveel dagen hij/zij het kledingstuk wilt lenen.</w:t>
      </w:r>
    </w:p>
    <w:p w14:paraId="5096A1ED" w14:textId="259D7092" w:rsidR="007A1529" w:rsidRPr="00BF021A" w:rsidRDefault="0036548A" w:rsidP="007A1529">
      <w:pPr>
        <w:jc w:val="both"/>
      </w:pPr>
      <w:r>
        <w:t>Wanneer de gebruiker beide gegevens heeft ingevoerd, wordt er een check uitgevoerd. Wanner beide gegevens opgegeven zijn, wordt het verzoek opgeslagen in de database en verstuurd naar de eigenaar van het kledingstuk. Zo niet, dan is de gebruiker nog steeds vereist om deze gegevens op te geven. De applicatie zal hier een melding over geven.</w:t>
      </w:r>
      <w:r w:rsidR="007A1529">
        <w:t xml:space="preserve"> </w:t>
      </w:r>
    </w:p>
    <w:p w14:paraId="226A4A32" w14:textId="2E824147" w:rsidR="004929C2" w:rsidRDefault="004929C2" w:rsidP="00BF021A"/>
    <w:p w14:paraId="59B29979" w14:textId="6EFDEC1F" w:rsidR="004929C2" w:rsidRDefault="004929C2" w:rsidP="00BF021A"/>
    <w:p w14:paraId="2D57A675" w14:textId="65D6DD5E" w:rsidR="004929C2" w:rsidRDefault="00C719FC" w:rsidP="00C719FC">
      <w:pPr>
        <w:pStyle w:val="Kop2"/>
      </w:pPr>
      <w:bookmarkStart w:id="90" w:name="_Toc508281539"/>
      <w:r>
        <w:t>Leensysteen – Leenverzoek beantwoorden</w:t>
      </w:r>
      <w:bookmarkEnd w:id="90"/>
    </w:p>
    <w:p w14:paraId="75C80722" w14:textId="7C134C2C" w:rsidR="004929C2" w:rsidRDefault="00C719FC" w:rsidP="00C719FC">
      <w:pPr>
        <w:jc w:val="both"/>
      </w:pPr>
      <w:r>
        <w:rPr>
          <w:noProof/>
          <w:lang w:eastAsia="nl-NL"/>
        </w:rPr>
        <w:drawing>
          <wp:anchor distT="0" distB="0" distL="114300" distR="114300" simplePos="0" relativeHeight="251684864" behindDoc="1" locked="0" layoutInCell="1" allowOverlap="1" wp14:anchorId="4BA1295E" wp14:editId="37586D4D">
            <wp:simplePos x="0" y="0"/>
            <wp:positionH relativeFrom="margin">
              <wp:align>right</wp:align>
            </wp:positionH>
            <wp:positionV relativeFrom="paragraph">
              <wp:posOffset>72953</wp:posOffset>
            </wp:positionV>
            <wp:extent cx="2857500" cy="4057650"/>
            <wp:effectExtent l="0" t="0" r="0" b="0"/>
            <wp:wrapTight wrapText="bothSides">
              <wp:wrapPolygon edited="0">
                <wp:start x="0" y="0"/>
                <wp:lineTo x="0" y="21499"/>
                <wp:lineTo x="21456" y="21499"/>
                <wp:lineTo x="21456" y="0"/>
                <wp:lineTo x="0" y="0"/>
              </wp:wrapPolygon>
            </wp:wrapTight>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0" cy="4057650"/>
                    </a:xfrm>
                    <a:prstGeom prst="rect">
                      <a:avLst/>
                    </a:prstGeom>
                    <a:noFill/>
                    <a:ln>
                      <a:noFill/>
                    </a:ln>
                  </pic:spPr>
                </pic:pic>
              </a:graphicData>
            </a:graphic>
            <wp14:sizeRelH relativeFrom="page">
              <wp14:pctWidth>0</wp14:pctWidth>
            </wp14:sizeRelH>
            <wp14:sizeRelV relativeFrom="page">
              <wp14:pctHeight>0</wp14:pctHeight>
            </wp14:sizeRelV>
          </wp:anchor>
        </w:drawing>
      </w:r>
      <w:r>
        <w:t>Het beantwoorden van een leenverzoek kan op twee manieren: het verzoek accepteren en contact-gegevens opvragen of het leenverzoek verwijderen.</w:t>
      </w:r>
    </w:p>
    <w:p w14:paraId="362D7DBE" w14:textId="23BB77AA" w:rsidR="004929C2" w:rsidRDefault="00C719FC" w:rsidP="00C719FC">
      <w:pPr>
        <w:jc w:val="both"/>
      </w:pPr>
      <w:r>
        <w:t>De gebruiker is genavigeerd naar het “leen verzoek” overzicht, waarbij alle leenverzoeken weergeven worden. Wanneer een gebruik op een leenverzoek klikt, krijgt hij/zij de optie om deze te accepteren.</w:t>
      </w:r>
    </w:p>
    <w:p w14:paraId="69EA7FE9" w14:textId="0FA19A54" w:rsidR="00C719FC" w:rsidRDefault="00C719FC" w:rsidP="00C719FC">
      <w:pPr>
        <w:jc w:val="both"/>
      </w:pPr>
      <w:r>
        <w:t>Wanneer de gebruiker het accepteert, krijgt hij/zij de contactgegevens van de persoon die het kledingstuk wilt lenen. Hierna kan hij de persoon contacteren en samen afspreken hoe ze het kledingstuk gaan lenen.</w:t>
      </w:r>
    </w:p>
    <w:p w14:paraId="749A2C1A" w14:textId="1654B61C" w:rsidR="00C719FC" w:rsidRDefault="00C719FC" w:rsidP="00C719FC">
      <w:pPr>
        <w:jc w:val="both"/>
      </w:pPr>
      <w:r>
        <w:t>Maar als de gebruiker het verzoek niet accepteert, kan hij/zij deze ook verwijderen. Dit is niet genoodzaakt, kiest de gebruiker om hem niet te verwijderen dan zal hij/zij teruggaan naar het overzicht met alle leenverzoeken.</w:t>
      </w:r>
    </w:p>
    <w:p w14:paraId="679341D9" w14:textId="133B0C77" w:rsidR="00896FF2" w:rsidRDefault="00C719FC" w:rsidP="00C719FC">
      <w:pPr>
        <w:jc w:val="both"/>
      </w:pPr>
      <w:r>
        <w:t>Kies de gebruiker om deze wel te verwijderen, dan zal het programma het verzoek verwijderen in de database.</w:t>
      </w:r>
    </w:p>
    <w:p w14:paraId="5B59E47B" w14:textId="77777777" w:rsidR="00896FF2" w:rsidRDefault="00896FF2">
      <w:r>
        <w:br w:type="page"/>
      </w:r>
    </w:p>
    <w:p w14:paraId="00067820" w14:textId="4D447A88" w:rsidR="003D0BB4" w:rsidRDefault="00896FF2" w:rsidP="00896FF2">
      <w:pPr>
        <w:pStyle w:val="Kop2"/>
      </w:pPr>
      <w:bookmarkStart w:id="91" w:name="_Toc508281540"/>
      <w:r>
        <w:lastRenderedPageBreak/>
        <w:t>Instellingen – algemene functie wijzigen van gegevens</w:t>
      </w:r>
      <w:bookmarkEnd w:id="91"/>
    </w:p>
    <w:p w14:paraId="571D8800" w14:textId="0284FCDD" w:rsidR="00896FF2" w:rsidRDefault="00896FF2" w:rsidP="00896FF2">
      <w:pPr>
        <w:jc w:val="both"/>
      </w:pPr>
      <w:r>
        <w:t>Hierlangs is een flowchart gemaakt die het algemeen proces weergeeft wanneer een gebruiker zijn gegevens wilt wijzen. Er worden diverse gegevens van de gebruiker opgeslagen, deze kan de gebruiker zelf aanpassen via de applicatie.</w:t>
      </w:r>
    </w:p>
    <w:p w14:paraId="5B3ABCB0" w14:textId="42E555D2" w:rsidR="00896FF2" w:rsidRDefault="00B13C5E" w:rsidP="00896FF2">
      <w:pPr>
        <w:jc w:val="both"/>
      </w:pPr>
      <w:r>
        <w:rPr>
          <w:noProof/>
          <w:lang w:eastAsia="nl-NL"/>
        </w:rPr>
        <w:drawing>
          <wp:anchor distT="0" distB="0" distL="114300" distR="114300" simplePos="0" relativeHeight="251685888" behindDoc="1" locked="0" layoutInCell="1" allowOverlap="1" wp14:anchorId="0E5CE7F4" wp14:editId="5C8DCD94">
            <wp:simplePos x="0" y="0"/>
            <wp:positionH relativeFrom="margin">
              <wp:align>right</wp:align>
            </wp:positionH>
            <wp:positionV relativeFrom="paragraph">
              <wp:posOffset>12686</wp:posOffset>
            </wp:positionV>
            <wp:extent cx="3973830" cy="3210560"/>
            <wp:effectExtent l="0" t="0" r="7620" b="8890"/>
            <wp:wrapTight wrapText="bothSides">
              <wp:wrapPolygon edited="0">
                <wp:start x="0" y="0"/>
                <wp:lineTo x="0" y="21532"/>
                <wp:lineTo x="21538" y="21532"/>
                <wp:lineTo x="21538" y="0"/>
                <wp:lineTo x="0" y="0"/>
              </wp:wrapPolygon>
            </wp:wrapTight>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73830" cy="321056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De gebruiker zal allereerst navigeren naar de pagina waarop hij zijn gegevens kan wijzigen. De huidige gegevens worden (indien gepast) opgehaald en deze kan de gebruiker wijzigen. </w:t>
      </w:r>
    </w:p>
    <w:p w14:paraId="08EF0A61" w14:textId="26AB8875" w:rsidR="00B13C5E" w:rsidRDefault="00B13C5E" w:rsidP="00896FF2">
      <w:pPr>
        <w:jc w:val="both"/>
      </w:pPr>
      <w:r>
        <w:t>Voordat de gegevens opgeslagen worden in de database, zal de applicatie checken of alle vereiste gegevens zijn ingevoerd. Er zijn enkele gegevens binnen de applicatie die niet vereist zijn om op te geven, deze zullen duidelijk aangegeven staan.</w:t>
      </w:r>
    </w:p>
    <w:p w14:paraId="484A4D04" w14:textId="1B9E87E4" w:rsidR="00B13C5E" w:rsidRPr="00896FF2" w:rsidRDefault="00B13C5E" w:rsidP="00792423">
      <w:pPr>
        <w:jc w:val="both"/>
      </w:pPr>
      <w:r>
        <w:t>Wanneer niet alle vereiste gegevens ingevoerd zijn, krijgt de gebruiker een foutmelding en zal hij deze gegevens alsnog in moeten voeren.</w:t>
      </w:r>
      <w:r w:rsidR="00792423">
        <w:t xml:space="preserve"> </w:t>
      </w:r>
      <w:r>
        <w:t>Als de gebruiker wel alle vereiste gegevens heeft opgegeven zullen deze gegevens opgeslagen worden in de database</w:t>
      </w:r>
      <w:r w:rsidR="000F437A">
        <w:t xml:space="preserve"> (een online omgeving waar gegevens opgeslagen worden)</w:t>
      </w:r>
      <w:r>
        <w:t>.</w:t>
      </w:r>
    </w:p>
    <w:p w14:paraId="5AC95C85" w14:textId="2179F3F4" w:rsidR="003D0BB4" w:rsidRDefault="003D0BB4">
      <w:r>
        <w:br w:type="page"/>
      </w:r>
    </w:p>
    <w:p w14:paraId="63D55636" w14:textId="1C95856D" w:rsidR="00C66A0C" w:rsidRDefault="00C66A0C" w:rsidP="00E10DD8">
      <w:pPr>
        <w:pStyle w:val="Kop1"/>
      </w:pPr>
      <w:bookmarkStart w:id="92" w:name="_Toc508281541"/>
      <w:r>
        <w:lastRenderedPageBreak/>
        <w:t xml:space="preserve">Hoofdstuk 4: </w:t>
      </w:r>
      <w:r w:rsidR="00A24AC6">
        <w:t>Gebruikersgegevens</w:t>
      </w:r>
      <w:bookmarkEnd w:id="92"/>
    </w:p>
    <w:p w14:paraId="0A5931EF" w14:textId="018866BC" w:rsidR="00C66A0C" w:rsidRDefault="00A24AC6" w:rsidP="005D1F2A">
      <w:pPr>
        <w:jc w:val="both"/>
      </w:pPr>
      <w:r>
        <w:t xml:space="preserve">Er is gekeken naar welke gegevens </w:t>
      </w:r>
      <w:r w:rsidR="005D1F2A">
        <w:t>er in- of uitgaan vanuit de ooghoek van de gebruiker. Deze zijn onderverdeelt over verschillende functionaliteiten.</w:t>
      </w:r>
    </w:p>
    <w:p w14:paraId="156B14A5" w14:textId="4C1295A6" w:rsidR="005D1F2A" w:rsidRDefault="005D1F2A" w:rsidP="00C03EB8">
      <w:pPr>
        <w:jc w:val="both"/>
      </w:pPr>
      <w:r>
        <w:t>Er zullen twee verschillende types zijn van gegevens: input of output. Met “input” bedoelen we alle gegevens die de gebruiker invoert. U kunt hier denken aan: de gebruikers persoonlijke gegevens, gebruikersnaam en wachtwoord, enz</w:t>
      </w:r>
      <w:r w:rsidR="00F13BCD">
        <w:t xml:space="preserve">. </w:t>
      </w:r>
      <w:r>
        <w:t>Bij “output” gaat het om de gegevens die de gebruiker binnen krijgt, zoals: meldingen, informatie over andere gebruikers, enz. Deze gegevens worden vanuit de database</w:t>
      </w:r>
      <w:r w:rsidR="000F437A">
        <w:t xml:space="preserve">, een online omgeving waar gegevens opgeslagen </w:t>
      </w:r>
      <w:r w:rsidR="00D40DA7">
        <w:t>worden, opgehaald</w:t>
      </w:r>
      <w:r>
        <w:t xml:space="preserve"> en afgeleverd aan de gebruiker.</w:t>
      </w:r>
    </w:p>
    <w:p w14:paraId="6E89A4AB" w14:textId="60329F8B" w:rsidR="00DF6C37" w:rsidRDefault="0059046E" w:rsidP="00510B55">
      <w:pPr>
        <w:jc w:val="both"/>
      </w:pPr>
      <w:r>
        <w:t>Overigens zullen niet van iedere input/output een tabel worden gemaakt, alleen van de belangrijkste functionaliteiten worden deze gegevens weergegeven.</w:t>
      </w:r>
      <w:r w:rsidR="0000124E">
        <w:t xml:space="preserve"> Dit zullen vooral nieuwe functionaliteiten zijn of grotere aanpassingen binnen de applicatie.</w:t>
      </w:r>
    </w:p>
    <w:p w14:paraId="111F8C03" w14:textId="77777777" w:rsidR="00F4646D" w:rsidRDefault="00F4646D" w:rsidP="00510B55">
      <w:pPr>
        <w:jc w:val="both"/>
      </w:pPr>
    </w:p>
    <w:p w14:paraId="61D764B1" w14:textId="21610ABE" w:rsidR="00DF6C37" w:rsidRDefault="00900919" w:rsidP="0001670E">
      <w:pPr>
        <w:pStyle w:val="Kop2"/>
      </w:pPr>
      <w:bookmarkStart w:id="93" w:name="_Toc507081974"/>
      <w:bookmarkStart w:id="94" w:name="_Toc507156375"/>
      <w:bookmarkStart w:id="95" w:name="_Toc508281542"/>
      <w:r>
        <w:t>Instellingen functionaliteiten</w:t>
      </w:r>
      <w:bookmarkEnd w:id="93"/>
      <w:bookmarkEnd w:id="94"/>
      <w:bookmarkEnd w:id="95"/>
    </w:p>
    <w:p w14:paraId="5CB8E18A" w14:textId="00BE159B" w:rsidR="00C03EB8" w:rsidRPr="00C03EB8" w:rsidRDefault="00AB051A" w:rsidP="00C03EB8">
      <w:pPr>
        <w:jc w:val="both"/>
      </w:pPr>
      <w:r>
        <w:t>Hieronder staan alle gegevens die te maken hebben met de instellingen op de Goodlookz applicatie.</w:t>
      </w:r>
    </w:p>
    <w:tbl>
      <w:tblPr>
        <w:tblStyle w:val="Lijsttabel3-Accent2"/>
        <w:tblW w:w="0" w:type="auto"/>
        <w:tblLook w:val="00A0" w:firstRow="1" w:lastRow="0" w:firstColumn="1" w:lastColumn="0" w:noHBand="0" w:noVBand="0"/>
      </w:tblPr>
      <w:tblGrid>
        <w:gridCol w:w="3020"/>
        <w:gridCol w:w="944"/>
        <w:gridCol w:w="5098"/>
      </w:tblGrid>
      <w:tr w:rsidR="005D1F2A" w14:paraId="7D907363" w14:textId="77777777" w:rsidTr="00F95FBE">
        <w:trPr>
          <w:cnfStyle w:val="100000000000" w:firstRow="1" w:lastRow="0" w:firstColumn="0" w:lastColumn="0" w:oddVBand="0" w:evenVBand="0" w:oddHBand="0" w:evenHBand="0" w:firstRowFirstColumn="0" w:firstRowLastColumn="0" w:lastRowFirstColumn="0" w:lastRowLastColumn="0"/>
          <w:trHeight w:val="416"/>
        </w:trPr>
        <w:tc>
          <w:tcPr>
            <w:cnfStyle w:val="001000000100" w:firstRow="0" w:lastRow="0" w:firstColumn="1" w:lastColumn="0" w:oddVBand="0" w:evenVBand="0" w:oddHBand="0" w:evenHBand="0" w:firstRowFirstColumn="1" w:firstRowLastColumn="0" w:lastRowFirstColumn="0" w:lastRowLastColumn="0"/>
            <w:tcW w:w="3020" w:type="dxa"/>
          </w:tcPr>
          <w:p w14:paraId="76E4F582" w14:textId="34849ADE" w:rsidR="005D1F2A" w:rsidRDefault="005D1F2A" w:rsidP="00C66A0C">
            <w:r>
              <w:t>Naam</w:t>
            </w:r>
          </w:p>
        </w:tc>
        <w:tc>
          <w:tcPr>
            <w:cnfStyle w:val="000010000000" w:firstRow="0" w:lastRow="0" w:firstColumn="0" w:lastColumn="0" w:oddVBand="1" w:evenVBand="0" w:oddHBand="0" w:evenHBand="0" w:firstRowFirstColumn="0" w:firstRowLastColumn="0" w:lastRowFirstColumn="0" w:lastRowLastColumn="0"/>
            <w:tcW w:w="944" w:type="dxa"/>
          </w:tcPr>
          <w:p w14:paraId="48AB7563" w14:textId="6196F40A" w:rsidR="005D1F2A" w:rsidRDefault="005D1F2A" w:rsidP="00353B9F">
            <w:pPr>
              <w:jc w:val="center"/>
            </w:pPr>
            <w:r>
              <w:t>Type</w:t>
            </w:r>
          </w:p>
        </w:tc>
        <w:tc>
          <w:tcPr>
            <w:tcW w:w="5098" w:type="dxa"/>
          </w:tcPr>
          <w:p w14:paraId="74C325DD" w14:textId="4ACD4C30" w:rsidR="005D1F2A" w:rsidRDefault="005D1F2A" w:rsidP="00C66A0C">
            <w:pPr>
              <w:cnfStyle w:val="100000000000" w:firstRow="1" w:lastRow="0" w:firstColumn="0" w:lastColumn="0" w:oddVBand="0" w:evenVBand="0" w:oddHBand="0" w:evenHBand="0" w:firstRowFirstColumn="0" w:firstRowLastColumn="0" w:lastRowFirstColumn="0" w:lastRowLastColumn="0"/>
            </w:pPr>
            <w:r>
              <w:t>Opmerkingen</w:t>
            </w:r>
          </w:p>
        </w:tc>
      </w:tr>
      <w:tr w:rsidR="005D1F2A" w14:paraId="6BDFAD43"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9A79095" w14:textId="7D1EE39A" w:rsidR="005D1F2A" w:rsidRDefault="00C03EB8" w:rsidP="00353B9F">
            <w:r>
              <w:t>Voornaam</w:t>
            </w:r>
          </w:p>
        </w:tc>
        <w:tc>
          <w:tcPr>
            <w:cnfStyle w:val="000010000000" w:firstRow="0" w:lastRow="0" w:firstColumn="0" w:lastColumn="0" w:oddVBand="1" w:evenVBand="0" w:oddHBand="0" w:evenHBand="0" w:firstRowFirstColumn="0" w:firstRowLastColumn="0" w:lastRowFirstColumn="0" w:lastRowLastColumn="0"/>
            <w:tcW w:w="944" w:type="dxa"/>
          </w:tcPr>
          <w:p w14:paraId="1C626219" w14:textId="279EA96E" w:rsidR="005D1F2A" w:rsidRDefault="00C03EB8" w:rsidP="00353B9F">
            <w:pPr>
              <w:jc w:val="center"/>
            </w:pPr>
            <w:r>
              <w:t>Input</w:t>
            </w:r>
          </w:p>
        </w:tc>
        <w:tc>
          <w:tcPr>
            <w:tcW w:w="5098" w:type="dxa"/>
          </w:tcPr>
          <w:p w14:paraId="055A14E1" w14:textId="77777777" w:rsidR="005D1F2A" w:rsidRDefault="005D1F2A" w:rsidP="00353B9F">
            <w:pPr>
              <w:cnfStyle w:val="000000100000" w:firstRow="0" w:lastRow="0" w:firstColumn="0" w:lastColumn="0" w:oddVBand="0" w:evenVBand="0" w:oddHBand="1" w:evenHBand="0" w:firstRowFirstColumn="0" w:firstRowLastColumn="0" w:lastRowFirstColumn="0" w:lastRowLastColumn="0"/>
            </w:pPr>
          </w:p>
        </w:tc>
      </w:tr>
      <w:tr w:rsidR="005D1F2A" w14:paraId="2F7E7BE1" w14:textId="77777777" w:rsidTr="00353B9F">
        <w:tc>
          <w:tcPr>
            <w:cnfStyle w:val="001000000000" w:firstRow="0" w:lastRow="0" w:firstColumn="1" w:lastColumn="0" w:oddVBand="0" w:evenVBand="0" w:oddHBand="0" w:evenHBand="0" w:firstRowFirstColumn="0" w:firstRowLastColumn="0" w:lastRowFirstColumn="0" w:lastRowLastColumn="0"/>
            <w:tcW w:w="3020" w:type="dxa"/>
          </w:tcPr>
          <w:p w14:paraId="7F06E603" w14:textId="3FBE25AB" w:rsidR="005D1F2A" w:rsidRDefault="00C03EB8" w:rsidP="00353B9F">
            <w:r>
              <w:t>Achternaam</w:t>
            </w:r>
          </w:p>
        </w:tc>
        <w:tc>
          <w:tcPr>
            <w:cnfStyle w:val="000010000000" w:firstRow="0" w:lastRow="0" w:firstColumn="0" w:lastColumn="0" w:oddVBand="1" w:evenVBand="0" w:oddHBand="0" w:evenHBand="0" w:firstRowFirstColumn="0" w:firstRowLastColumn="0" w:lastRowFirstColumn="0" w:lastRowLastColumn="0"/>
            <w:tcW w:w="944" w:type="dxa"/>
          </w:tcPr>
          <w:p w14:paraId="46B2F8E6" w14:textId="2A1B7BAC" w:rsidR="005D1F2A" w:rsidRDefault="00C03EB8" w:rsidP="00353B9F">
            <w:pPr>
              <w:jc w:val="center"/>
            </w:pPr>
            <w:r>
              <w:t>Input</w:t>
            </w:r>
          </w:p>
        </w:tc>
        <w:tc>
          <w:tcPr>
            <w:tcW w:w="5098" w:type="dxa"/>
          </w:tcPr>
          <w:p w14:paraId="5B037A7A" w14:textId="77777777" w:rsidR="005D1F2A" w:rsidRDefault="005D1F2A" w:rsidP="00353B9F">
            <w:pPr>
              <w:cnfStyle w:val="000000000000" w:firstRow="0" w:lastRow="0" w:firstColumn="0" w:lastColumn="0" w:oddVBand="0" w:evenVBand="0" w:oddHBand="0" w:evenHBand="0" w:firstRowFirstColumn="0" w:firstRowLastColumn="0" w:lastRowFirstColumn="0" w:lastRowLastColumn="0"/>
            </w:pPr>
          </w:p>
        </w:tc>
      </w:tr>
      <w:tr w:rsidR="00C03EB8" w14:paraId="45FD3508"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A502767" w14:textId="49036682" w:rsidR="00C03EB8" w:rsidRDefault="00C03EB8" w:rsidP="00353B9F">
            <w:r>
              <w:t>Nieuw wachtwoord</w:t>
            </w:r>
          </w:p>
        </w:tc>
        <w:tc>
          <w:tcPr>
            <w:cnfStyle w:val="000010000000" w:firstRow="0" w:lastRow="0" w:firstColumn="0" w:lastColumn="0" w:oddVBand="1" w:evenVBand="0" w:oddHBand="0" w:evenHBand="0" w:firstRowFirstColumn="0" w:firstRowLastColumn="0" w:lastRowFirstColumn="0" w:lastRowLastColumn="0"/>
            <w:tcW w:w="944" w:type="dxa"/>
          </w:tcPr>
          <w:p w14:paraId="20048737" w14:textId="5974D025" w:rsidR="00C03EB8" w:rsidRDefault="00C03EB8" w:rsidP="00353B9F">
            <w:pPr>
              <w:jc w:val="center"/>
            </w:pPr>
            <w:r>
              <w:t>Input</w:t>
            </w:r>
          </w:p>
        </w:tc>
        <w:tc>
          <w:tcPr>
            <w:tcW w:w="5098" w:type="dxa"/>
          </w:tcPr>
          <w:p w14:paraId="68C418ED" w14:textId="77777777" w:rsidR="00C03EB8" w:rsidRDefault="00C03EB8" w:rsidP="00353B9F">
            <w:pPr>
              <w:cnfStyle w:val="000000100000" w:firstRow="0" w:lastRow="0" w:firstColumn="0" w:lastColumn="0" w:oddVBand="0" w:evenVBand="0" w:oddHBand="1" w:evenHBand="0" w:firstRowFirstColumn="0" w:firstRowLastColumn="0" w:lastRowFirstColumn="0" w:lastRowLastColumn="0"/>
            </w:pPr>
          </w:p>
        </w:tc>
      </w:tr>
      <w:tr w:rsidR="00C03EB8" w14:paraId="23D94656" w14:textId="77777777" w:rsidTr="00353B9F">
        <w:tc>
          <w:tcPr>
            <w:cnfStyle w:val="001000000000" w:firstRow="0" w:lastRow="0" w:firstColumn="1" w:lastColumn="0" w:oddVBand="0" w:evenVBand="0" w:oddHBand="0" w:evenHBand="0" w:firstRowFirstColumn="0" w:firstRowLastColumn="0" w:lastRowFirstColumn="0" w:lastRowLastColumn="0"/>
            <w:tcW w:w="3020" w:type="dxa"/>
          </w:tcPr>
          <w:p w14:paraId="7C588CE8" w14:textId="655CB7FC" w:rsidR="00C03EB8" w:rsidRDefault="00C03EB8" w:rsidP="00353B9F">
            <w:r>
              <w:t>E-mail</w:t>
            </w:r>
          </w:p>
        </w:tc>
        <w:tc>
          <w:tcPr>
            <w:cnfStyle w:val="000010000000" w:firstRow="0" w:lastRow="0" w:firstColumn="0" w:lastColumn="0" w:oddVBand="1" w:evenVBand="0" w:oddHBand="0" w:evenHBand="0" w:firstRowFirstColumn="0" w:firstRowLastColumn="0" w:lastRowFirstColumn="0" w:lastRowLastColumn="0"/>
            <w:tcW w:w="944" w:type="dxa"/>
          </w:tcPr>
          <w:p w14:paraId="6C228BBA" w14:textId="6A82D158" w:rsidR="00C03EB8" w:rsidRDefault="00C03EB8" w:rsidP="00353B9F">
            <w:pPr>
              <w:jc w:val="center"/>
            </w:pPr>
            <w:r>
              <w:t>Input</w:t>
            </w:r>
          </w:p>
        </w:tc>
        <w:tc>
          <w:tcPr>
            <w:tcW w:w="5098" w:type="dxa"/>
          </w:tcPr>
          <w:p w14:paraId="04574AB2" w14:textId="5E3E4CBB" w:rsidR="00C03EB8" w:rsidRDefault="00C03EB8" w:rsidP="00353B9F">
            <w:pPr>
              <w:cnfStyle w:val="000000000000" w:firstRow="0" w:lastRow="0" w:firstColumn="0" w:lastColumn="0" w:oddVBand="0" w:evenVBand="0" w:oddHBand="0" w:evenHBand="0" w:firstRowFirstColumn="0" w:firstRowLastColumn="0" w:lastRowFirstColumn="0" w:lastRowLastColumn="0"/>
            </w:pPr>
          </w:p>
        </w:tc>
      </w:tr>
      <w:tr w:rsidR="00C03EB8" w14:paraId="6FF41E22"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4DED586" w14:textId="51FEA347" w:rsidR="00C03EB8" w:rsidRDefault="00C03EB8" w:rsidP="00353B9F">
            <w:r>
              <w:t>Telefoonnummer</w:t>
            </w:r>
          </w:p>
        </w:tc>
        <w:tc>
          <w:tcPr>
            <w:cnfStyle w:val="000010000000" w:firstRow="0" w:lastRow="0" w:firstColumn="0" w:lastColumn="0" w:oddVBand="1" w:evenVBand="0" w:oddHBand="0" w:evenHBand="0" w:firstRowFirstColumn="0" w:firstRowLastColumn="0" w:lastRowFirstColumn="0" w:lastRowLastColumn="0"/>
            <w:tcW w:w="944" w:type="dxa"/>
          </w:tcPr>
          <w:p w14:paraId="03B25B49" w14:textId="5C5169AE" w:rsidR="00C03EB8" w:rsidRDefault="00C03EB8" w:rsidP="00353B9F">
            <w:pPr>
              <w:jc w:val="center"/>
            </w:pPr>
            <w:r>
              <w:t>Input</w:t>
            </w:r>
          </w:p>
        </w:tc>
        <w:tc>
          <w:tcPr>
            <w:tcW w:w="5098" w:type="dxa"/>
          </w:tcPr>
          <w:p w14:paraId="6C64BEAF" w14:textId="77777777" w:rsidR="00C03EB8" w:rsidRDefault="00C03EB8" w:rsidP="00353B9F">
            <w:pPr>
              <w:cnfStyle w:val="000000100000" w:firstRow="0" w:lastRow="0" w:firstColumn="0" w:lastColumn="0" w:oddVBand="0" w:evenVBand="0" w:oddHBand="1" w:evenHBand="0" w:firstRowFirstColumn="0" w:firstRowLastColumn="0" w:lastRowFirstColumn="0" w:lastRowLastColumn="0"/>
            </w:pPr>
          </w:p>
        </w:tc>
      </w:tr>
      <w:tr w:rsidR="00C03EB8" w14:paraId="425B3E69" w14:textId="77777777" w:rsidTr="00353B9F">
        <w:tc>
          <w:tcPr>
            <w:cnfStyle w:val="001000000000" w:firstRow="0" w:lastRow="0" w:firstColumn="1" w:lastColumn="0" w:oddVBand="0" w:evenVBand="0" w:oddHBand="0" w:evenHBand="0" w:firstRowFirstColumn="0" w:firstRowLastColumn="0" w:lastRowFirstColumn="0" w:lastRowLastColumn="0"/>
            <w:tcW w:w="3020" w:type="dxa"/>
          </w:tcPr>
          <w:p w14:paraId="7ACD1DA1" w14:textId="05D7EF7B" w:rsidR="00C03EB8" w:rsidRDefault="00C03EB8" w:rsidP="00353B9F">
            <w:r>
              <w:t>Kledingmaten</w:t>
            </w:r>
          </w:p>
        </w:tc>
        <w:tc>
          <w:tcPr>
            <w:cnfStyle w:val="000010000000" w:firstRow="0" w:lastRow="0" w:firstColumn="0" w:lastColumn="0" w:oddVBand="1" w:evenVBand="0" w:oddHBand="0" w:evenHBand="0" w:firstRowFirstColumn="0" w:firstRowLastColumn="0" w:lastRowFirstColumn="0" w:lastRowLastColumn="0"/>
            <w:tcW w:w="944" w:type="dxa"/>
          </w:tcPr>
          <w:p w14:paraId="29F6B42F" w14:textId="2FC36475" w:rsidR="00C03EB8" w:rsidRDefault="00C03EB8" w:rsidP="00353B9F">
            <w:pPr>
              <w:jc w:val="center"/>
            </w:pPr>
            <w:r>
              <w:t>Input</w:t>
            </w:r>
          </w:p>
        </w:tc>
        <w:tc>
          <w:tcPr>
            <w:tcW w:w="5098" w:type="dxa"/>
          </w:tcPr>
          <w:p w14:paraId="786B2AF0" w14:textId="00589875" w:rsidR="00C03EB8" w:rsidRDefault="00900919" w:rsidP="00353B9F">
            <w:pPr>
              <w:cnfStyle w:val="000000000000" w:firstRow="0" w:lastRow="0" w:firstColumn="0" w:lastColumn="0" w:oddVBand="0" w:evenVBand="0" w:oddHBand="0" w:evenHBand="0" w:firstRowFirstColumn="0" w:firstRowLastColumn="0" w:lastRowFirstColumn="0" w:lastRowLastColumn="0"/>
            </w:pPr>
            <w:r>
              <w:t>Nodig om de vrienden kledingkast af te stemmen op verschillende maten</w:t>
            </w:r>
          </w:p>
        </w:tc>
      </w:tr>
      <w:tr w:rsidR="00C03EB8" w14:paraId="29A3BF50"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6D4F701" w14:textId="480B0797" w:rsidR="00C03EB8" w:rsidRDefault="00C03EB8" w:rsidP="00353B9F">
            <w:r>
              <w:t>Verkoopafstand</w:t>
            </w:r>
          </w:p>
        </w:tc>
        <w:tc>
          <w:tcPr>
            <w:cnfStyle w:val="000010000000" w:firstRow="0" w:lastRow="0" w:firstColumn="0" w:lastColumn="0" w:oddVBand="1" w:evenVBand="0" w:oddHBand="0" w:evenHBand="0" w:firstRowFirstColumn="0" w:firstRowLastColumn="0" w:lastRowFirstColumn="0" w:lastRowLastColumn="0"/>
            <w:tcW w:w="944" w:type="dxa"/>
          </w:tcPr>
          <w:p w14:paraId="1314BD87" w14:textId="0D4BC0C8" w:rsidR="00C03EB8" w:rsidRDefault="00C03EB8" w:rsidP="00353B9F">
            <w:pPr>
              <w:jc w:val="center"/>
            </w:pPr>
            <w:r>
              <w:t>Input</w:t>
            </w:r>
          </w:p>
        </w:tc>
        <w:tc>
          <w:tcPr>
            <w:tcW w:w="5098" w:type="dxa"/>
          </w:tcPr>
          <w:p w14:paraId="1DB7A78E" w14:textId="4395571F" w:rsidR="00C03EB8" w:rsidRDefault="00D857FE" w:rsidP="00353B9F">
            <w:pPr>
              <w:cnfStyle w:val="000000100000" w:firstRow="0" w:lastRow="0" w:firstColumn="0" w:lastColumn="0" w:oddVBand="0" w:evenVBand="0" w:oddHBand="1" w:evenHBand="0" w:firstRowFirstColumn="0" w:firstRowLastColumn="0" w:lastRowFirstColumn="0" w:lastRowLastColumn="0"/>
            </w:pPr>
            <w:r>
              <w:t>Deze wordt gebruik bij het verkoopsysteem</w:t>
            </w:r>
          </w:p>
        </w:tc>
      </w:tr>
      <w:tr w:rsidR="00C03EB8" w14:paraId="4E46927D" w14:textId="77777777" w:rsidTr="00353B9F">
        <w:tc>
          <w:tcPr>
            <w:cnfStyle w:val="001000000000" w:firstRow="0" w:lastRow="0" w:firstColumn="1" w:lastColumn="0" w:oddVBand="0" w:evenVBand="0" w:oddHBand="0" w:evenHBand="0" w:firstRowFirstColumn="0" w:firstRowLastColumn="0" w:lastRowFirstColumn="0" w:lastRowLastColumn="0"/>
            <w:tcW w:w="3020" w:type="dxa"/>
          </w:tcPr>
          <w:p w14:paraId="5E34A03F" w14:textId="11A4F991" w:rsidR="00C03EB8" w:rsidRDefault="00900919" w:rsidP="00353B9F">
            <w:r>
              <w:t>Huidige voorkeuren voor notificaties</w:t>
            </w:r>
          </w:p>
        </w:tc>
        <w:tc>
          <w:tcPr>
            <w:cnfStyle w:val="000010000000" w:firstRow="0" w:lastRow="0" w:firstColumn="0" w:lastColumn="0" w:oddVBand="1" w:evenVBand="0" w:oddHBand="0" w:evenHBand="0" w:firstRowFirstColumn="0" w:firstRowLastColumn="0" w:lastRowFirstColumn="0" w:lastRowLastColumn="0"/>
            <w:tcW w:w="944" w:type="dxa"/>
          </w:tcPr>
          <w:p w14:paraId="23F466E8" w14:textId="0DC3175B" w:rsidR="00C03EB8" w:rsidRDefault="00900919" w:rsidP="00353B9F">
            <w:pPr>
              <w:jc w:val="center"/>
            </w:pPr>
            <w:r>
              <w:t>Output</w:t>
            </w:r>
          </w:p>
        </w:tc>
        <w:tc>
          <w:tcPr>
            <w:tcW w:w="5098" w:type="dxa"/>
          </w:tcPr>
          <w:p w14:paraId="721C99D6" w14:textId="08DE02AD" w:rsidR="00C03EB8" w:rsidRDefault="00C03EB8" w:rsidP="00353B9F">
            <w:pPr>
              <w:cnfStyle w:val="000000000000" w:firstRow="0" w:lastRow="0" w:firstColumn="0" w:lastColumn="0" w:oddVBand="0" w:evenVBand="0" w:oddHBand="0" w:evenHBand="0" w:firstRowFirstColumn="0" w:firstRowLastColumn="0" w:lastRowFirstColumn="0" w:lastRowLastColumn="0"/>
            </w:pPr>
          </w:p>
        </w:tc>
      </w:tr>
      <w:tr w:rsidR="00C03EB8" w14:paraId="390F9F01"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6CF876C" w14:textId="25AA6B0F" w:rsidR="00C03EB8" w:rsidRDefault="00900919" w:rsidP="00353B9F">
            <w:r>
              <w:t>Nieuwe voorkeuren voor notificaties</w:t>
            </w:r>
          </w:p>
        </w:tc>
        <w:tc>
          <w:tcPr>
            <w:cnfStyle w:val="000010000000" w:firstRow="0" w:lastRow="0" w:firstColumn="0" w:lastColumn="0" w:oddVBand="1" w:evenVBand="0" w:oddHBand="0" w:evenHBand="0" w:firstRowFirstColumn="0" w:firstRowLastColumn="0" w:lastRowFirstColumn="0" w:lastRowLastColumn="0"/>
            <w:tcW w:w="944" w:type="dxa"/>
          </w:tcPr>
          <w:p w14:paraId="028B00BF" w14:textId="1EF41499" w:rsidR="00C03EB8" w:rsidRDefault="00900919" w:rsidP="00353B9F">
            <w:pPr>
              <w:jc w:val="center"/>
            </w:pPr>
            <w:r>
              <w:t>Input</w:t>
            </w:r>
          </w:p>
        </w:tc>
        <w:tc>
          <w:tcPr>
            <w:tcW w:w="5098" w:type="dxa"/>
          </w:tcPr>
          <w:p w14:paraId="29A84FF1" w14:textId="77777777" w:rsidR="00C03EB8" w:rsidRDefault="00C03EB8" w:rsidP="00353B9F">
            <w:pPr>
              <w:cnfStyle w:val="000000100000" w:firstRow="0" w:lastRow="0" w:firstColumn="0" w:lastColumn="0" w:oddVBand="0" w:evenVBand="0" w:oddHBand="1" w:evenHBand="0" w:firstRowFirstColumn="0" w:firstRowLastColumn="0" w:lastRowFirstColumn="0" w:lastRowLastColumn="0"/>
            </w:pPr>
          </w:p>
        </w:tc>
      </w:tr>
      <w:tr w:rsidR="00E56ADA" w14:paraId="56229400" w14:textId="77777777" w:rsidTr="00353B9F">
        <w:tc>
          <w:tcPr>
            <w:cnfStyle w:val="001000000000" w:firstRow="0" w:lastRow="0" w:firstColumn="1" w:lastColumn="0" w:oddVBand="0" w:evenVBand="0" w:oddHBand="0" w:evenHBand="0" w:firstRowFirstColumn="0" w:firstRowLastColumn="0" w:lastRowFirstColumn="0" w:lastRowLastColumn="0"/>
            <w:tcW w:w="3020" w:type="dxa"/>
          </w:tcPr>
          <w:p w14:paraId="6CA715B5" w14:textId="74CA9E5C" w:rsidR="00E56ADA" w:rsidRDefault="00E56ADA" w:rsidP="00353B9F">
            <w:r>
              <w:t>Algemene voorwaarden</w:t>
            </w:r>
          </w:p>
        </w:tc>
        <w:tc>
          <w:tcPr>
            <w:cnfStyle w:val="000010000000" w:firstRow="0" w:lastRow="0" w:firstColumn="0" w:lastColumn="0" w:oddVBand="1" w:evenVBand="0" w:oddHBand="0" w:evenHBand="0" w:firstRowFirstColumn="0" w:firstRowLastColumn="0" w:lastRowFirstColumn="0" w:lastRowLastColumn="0"/>
            <w:tcW w:w="944" w:type="dxa"/>
          </w:tcPr>
          <w:p w14:paraId="60F8A9BA" w14:textId="1E73CA94" w:rsidR="00E56ADA" w:rsidRDefault="00E56ADA" w:rsidP="00353B9F">
            <w:pPr>
              <w:jc w:val="center"/>
            </w:pPr>
            <w:r>
              <w:t>Output</w:t>
            </w:r>
          </w:p>
        </w:tc>
        <w:tc>
          <w:tcPr>
            <w:tcW w:w="5098" w:type="dxa"/>
          </w:tcPr>
          <w:p w14:paraId="3E9430D8" w14:textId="77777777" w:rsidR="00E56ADA" w:rsidRDefault="00E56ADA" w:rsidP="00353B9F">
            <w:pPr>
              <w:cnfStyle w:val="000000000000" w:firstRow="0" w:lastRow="0" w:firstColumn="0" w:lastColumn="0" w:oddVBand="0" w:evenVBand="0" w:oddHBand="0" w:evenHBand="0" w:firstRowFirstColumn="0" w:firstRowLastColumn="0" w:lastRowFirstColumn="0" w:lastRowLastColumn="0"/>
            </w:pPr>
          </w:p>
        </w:tc>
      </w:tr>
      <w:tr w:rsidR="00E56ADA" w14:paraId="462D559A"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899DA44" w14:textId="032375F6" w:rsidR="00E56ADA" w:rsidRDefault="00E56ADA" w:rsidP="00353B9F">
            <w:r>
              <w:t>Privacy beleid</w:t>
            </w:r>
          </w:p>
        </w:tc>
        <w:tc>
          <w:tcPr>
            <w:cnfStyle w:val="000010000000" w:firstRow="0" w:lastRow="0" w:firstColumn="0" w:lastColumn="0" w:oddVBand="1" w:evenVBand="0" w:oddHBand="0" w:evenHBand="0" w:firstRowFirstColumn="0" w:firstRowLastColumn="0" w:lastRowFirstColumn="0" w:lastRowLastColumn="0"/>
            <w:tcW w:w="944" w:type="dxa"/>
          </w:tcPr>
          <w:p w14:paraId="31573965" w14:textId="459AE6D4" w:rsidR="00E56ADA" w:rsidRDefault="00E56ADA" w:rsidP="00353B9F">
            <w:pPr>
              <w:jc w:val="center"/>
            </w:pPr>
            <w:r>
              <w:t>Output</w:t>
            </w:r>
          </w:p>
        </w:tc>
        <w:tc>
          <w:tcPr>
            <w:tcW w:w="5098" w:type="dxa"/>
          </w:tcPr>
          <w:p w14:paraId="7A41B799" w14:textId="77777777" w:rsidR="00E56ADA" w:rsidRDefault="00E56ADA" w:rsidP="00353B9F">
            <w:pPr>
              <w:cnfStyle w:val="000000100000" w:firstRow="0" w:lastRow="0" w:firstColumn="0" w:lastColumn="0" w:oddVBand="0" w:evenVBand="0" w:oddHBand="1" w:evenHBand="0" w:firstRowFirstColumn="0" w:firstRowLastColumn="0" w:lastRowFirstColumn="0" w:lastRowLastColumn="0"/>
            </w:pPr>
          </w:p>
        </w:tc>
      </w:tr>
    </w:tbl>
    <w:p w14:paraId="5323C656" w14:textId="77777777" w:rsidR="003A7750" w:rsidRDefault="003A7750"/>
    <w:p w14:paraId="1C0FBE3E" w14:textId="77777777" w:rsidR="003A7750" w:rsidRDefault="003A7750">
      <w:pPr>
        <w:rPr>
          <w:caps/>
          <w:color w:val="68230B" w:themeColor="accent1" w:themeShade="7F"/>
          <w:spacing w:val="15"/>
        </w:rPr>
      </w:pPr>
      <w:r>
        <w:br w:type="page"/>
      </w:r>
    </w:p>
    <w:p w14:paraId="32B28B9B" w14:textId="53574BBD" w:rsidR="003A7750" w:rsidRDefault="001C3664" w:rsidP="0001670E">
      <w:pPr>
        <w:pStyle w:val="Kop2"/>
      </w:pPr>
      <w:bookmarkStart w:id="96" w:name="_Toc507081975"/>
      <w:bookmarkStart w:id="97" w:name="_Toc507156376"/>
      <w:bookmarkStart w:id="98" w:name="_Toc508281543"/>
      <w:r>
        <w:lastRenderedPageBreak/>
        <w:t>koop- en leen</w:t>
      </w:r>
      <w:r w:rsidR="00904E53">
        <w:t>systeem</w:t>
      </w:r>
      <w:bookmarkEnd w:id="96"/>
      <w:bookmarkEnd w:id="97"/>
      <w:bookmarkEnd w:id="98"/>
    </w:p>
    <w:p w14:paraId="55020F9D" w14:textId="77777777" w:rsidR="00556DE9" w:rsidRDefault="003A7750" w:rsidP="003A7750">
      <w:pPr>
        <w:jc w:val="both"/>
      </w:pPr>
      <w:r>
        <w:t xml:space="preserve">Momenteel is er geen manier om leenverzoeken weer te geven binnen de applicatie. Het weergeven van koopverzoeken is wel aanwezig. Maar er zal een kleine wijziging plaatsvinden in het contact opnemen met de andere gebruiker. </w:t>
      </w:r>
    </w:p>
    <w:p w14:paraId="5038A5B1" w14:textId="0B1F90C8" w:rsidR="003A7750" w:rsidRDefault="001C3664" w:rsidP="003A7750">
      <w:pPr>
        <w:jc w:val="both"/>
      </w:pPr>
      <w:r>
        <w:t xml:space="preserve">Er zijn </w:t>
      </w:r>
      <w:r w:rsidR="00E6079F">
        <w:t xml:space="preserve">diverse functionaliteiten die gebruikers uit kunnen voeren bij </w:t>
      </w:r>
      <w:r w:rsidR="00850F34">
        <w:t>het koop- of leensysteem</w:t>
      </w:r>
      <w:r>
        <w:t xml:space="preserve">. Gebruikers kunnen kledingstukken te koop zetten, aanvragen om een kledingstuk te lenen of een bod doen op een kledingstuk dat verkocht wordt. </w:t>
      </w:r>
      <w:r w:rsidR="003A7750">
        <w:t xml:space="preserve">Hieronder staan alle gegevens die in- of uitgaan tijdens </w:t>
      </w:r>
      <w:r>
        <w:t>deze processen</w:t>
      </w:r>
      <w:r w:rsidR="003A7750">
        <w:t>:</w:t>
      </w:r>
    </w:p>
    <w:tbl>
      <w:tblPr>
        <w:tblStyle w:val="Lijsttabel3-Accent2"/>
        <w:tblW w:w="0" w:type="auto"/>
        <w:tblLook w:val="00A0" w:firstRow="1" w:lastRow="0" w:firstColumn="1" w:lastColumn="0" w:noHBand="0" w:noVBand="0"/>
      </w:tblPr>
      <w:tblGrid>
        <w:gridCol w:w="3020"/>
        <w:gridCol w:w="944"/>
        <w:gridCol w:w="5098"/>
      </w:tblGrid>
      <w:tr w:rsidR="003A7750" w14:paraId="5EABE4ED" w14:textId="77777777" w:rsidTr="00F95FBE">
        <w:trPr>
          <w:cnfStyle w:val="100000000000" w:firstRow="1" w:lastRow="0" w:firstColumn="0" w:lastColumn="0" w:oddVBand="0" w:evenVBand="0" w:oddHBand="0" w:evenHBand="0" w:firstRowFirstColumn="0" w:firstRowLastColumn="0" w:lastRowFirstColumn="0" w:lastRowLastColumn="0"/>
          <w:trHeight w:val="445"/>
        </w:trPr>
        <w:tc>
          <w:tcPr>
            <w:cnfStyle w:val="001000000100" w:firstRow="0" w:lastRow="0" w:firstColumn="1" w:lastColumn="0" w:oddVBand="0" w:evenVBand="0" w:oddHBand="0" w:evenHBand="0" w:firstRowFirstColumn="1" w:firstRowLastColumn="0" w:lastRowFirstColumn="0" w:lastRowLastColumn="0"/>
            <w:tcW w:w="3020" w:type="dxa"/>
          </w:tcPr>
          <w:p w14:paraId="6AB88384" w14:textId="77777777" w:rsidR="003A7750" w:rsidRDefault="003A7750" w:rsidP="00992A64">
            <w:r>
              <w:t>Naam</w:t>
            </w:r>
          </w:p>
        </w:tc>
        <w:tc>
          <w:tcPr>
            <w:cnfStyle w:val="000010000000" w:firstRow="0" w:lastRow="0" w:firstColumn="0" w:lastColumn="0" w:oddVBand="1" w:evenVBand="0" w:oddHBand="0" w:evenHBand="0" w:firstRowFirstColumn="0" w:firstRowLastColumn="0" w:lastRowFirstColumn="0" w:lastRowLastColumn="0"/>
            <w:tcW w:w="944" w:type="dxa"/>
          </w:tcPr>
          <w:p w14:paraId="439A5052" w14:textId="77777777" w:rsidR="003A7750" w:rsidRDefault="003A7750" w:rsidP="00353B9F">
            <w:pPr>
              <w:jc w:val="center"/>
            </w:pPr>
            <w:r>
              <w:t>Type</w:t>
            </w:r>
          </w:p>
        </w:tc>
        <w:tc>
          <w:tcPr>
            <w:tcW w:w="5098" w:type="dxa"/>
          </w:tcPr>
          <w:p w14:paraId="12082CD0" w14:textId="77777777" w:rsidR="003A7750" w:rsidRDefault="003A7750" w:rsidP="00992A64">
            <w:pPr>
              <w:cnfStyle w:val="100000000000" w:firstRow="1" w:lastRow="0" w:firstColumn="0" w:lastColumn="0" w:oddVBand="0" w:evenVBand="0" w:oddHBand="0" w:evenHBand="0" w:firstRowFirstColumn="0" w:firstRowLastColumn="0" w:lastRowFirstColumn="0" w:lastRowLastColumn="0"/>
            </w:pPr>
            <w:r>
              <w:t>Opmerkingen</w:t>
            </w:r>
          </w:p>
        </w:tc>
      </w:tr>
      <w:tr w:rsidR="003A7750" w14:paraId="50F23492"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37A4F3D" w14:textId="18AA7ADF" w:rsidR="003A7750" w:rsidRDefault="00B772A8" w:rsidP="00353B9F">
            <w:r>
              <w:t>Leen- of koopverzoeken</w:t>
            </w:r>
          </w:p>
        </w:tc>
        <w:tc>
          <w:tcPr>
            <w:cnfStyle w:val="000010000000" w:firstRow="0" w:lastRow="0" w:firstColumn="0" w:lastColumn="0" w:oddVBand="1" w:evenVBand="0" w:oddHBand="0" w:evenHBand="0" w:firstRowFirstColumn="0" w:firstRowLastColumn="0" w:lastRowFirstColumn="0" w:lastRowLastColumn="0"/>
            <w:tcW w:w="944" w:type="dxa"/>
          </w:tcPr>
          <w:p w14:paraId="063E834C" w14:textId="69FE0A46" w:rsidR="003A7750" w:rsidRDefault="00B772A8" w:rsidP="00353B9F">
            <w:pPr>
              <w:jc w:val="center"/>
            </w:pPr>
            <w:r>
              <w:t>Output</w:t>
            </w:r>
          </w:p>
        </w:tc>
        <w:tc>
          <w:tcPr>
            <w:tcW w:w="5098" w:type="dxa"/>
          </w:tcPr>
          <w:p w14:paraId="273FAD90" w14:textId="77777777" w:rsidR="003A7750" w:rsidRDefault="003A7750" w:rsidP="00353B9F">
            <w:pPr>
              <w:cnfStyle w:val="000000100000" w:firstRow="0" w:lastRow="0" w:firstColumn="0" w:lastColumn="0" w:oddVBand="0" w:evenVBand="0" w:oddHBand="1" w:evenHBand="0" w:firstRowFirstColumn="0" w:firstRowLastColumn="0" w:lastRowFirstColumn="0" w:lastRowLastColumn="0"/>
            </w:pPr>
          </w:p>
        </w:tc>
      </w:tr>
      <w:tr w:rsidR="003A7750" w14:paraId="655352E5" w14:textId="77777777" w:rsidTr="00353B9F">
        <w:tc>
          <w:tcPr>
            <w:cnfStyle w:val="001000000000" w:firstRow="0" w:lastRow="0" w:firstColumn="1" w:lastColumn="0" w:oddVBand="0" w:evenVBand="0" w:oddHBand="0" w:evenHBand="0" w:firstRowFirstColumn="0" w:firstRowLastColumn="0" w:lastRowFirstColumn="0" w:lastRowLastColumn="0"/>
            <w:tcW w:w="3020" w:type="dxa"/>
          </w:tcPr>
          <w:p w14:paraId="76D794E9" w14:textId="0F748F22" w:rsidR="003A7750" w:rsidRDefault="00683F08" w:rsidP="00353B9F">
            <w:r>
              <w:t xml:space="preserve">Contactgegevens </w:t>
            </w:r>
            <w:r w:rsidR="00353B9F">
              <w:t>lener</w:t>
            </w:r>
          </w:p>
        </w:tc>
        <w:tc>
          <w:tcPr>
            <w:cnfStyle w:val="000010000000" w:firstRow="0" w:lastRow="0" w:firstColumn="0" w:lastColumn="0" w:oddVBand="1" w:evenVBand="0" w:oddHBand="0" w:evenHBand="0" w:firstRowFirstColumn="0" w:firstRowLastColumn="0" w:lastRowFirstColumn="0" w:lastRowLastColumn="0"/>
            <w:tcW w:w="944" w:type="dxa"/>
          </w:tcPr>
          <w:p w14:paraId="4778A09C" w14:textId="1574C162" w:rsidR="003A7750" w:rsidRDefault="00683F08" w:rsidP="00353B9F">
            <w:pPr>
              <w:jc w:val="center"/>
            </w:pPr>
            <w:r>
              <w:t>Output</w:t>
            </w:r>
          </w:p>
        </w:tc>
        <w:tc>
          <w:tcPr>
            <w:tcW w:w="5098" w:type="dxa"/>
          </w:tcPr>
          <w:p w14:paraId="79B66526" w14:textId="0B810BA5" w:rsidR="003A7750" w:rsidRDefault="00683F08" w:rsidP="00353B9F">
            <w:pPr>
              <w:cnfStyle w:val="000000000000" w:firstRow="0" w:lastRow="0" w:firstColumn="0" w:lastColumn="0" w:oddVBand="0" w:evenVBand="0" w:oddHBand="0" w:evenHBand="0" w:firstRowFirstColumn="0" w:firstRowLastColumn="0" w:lastRowFirstColumn="0" w:lastRowLastColumn="0"/>
            </w:pPr>
            <w:r>
              <w:t>Dit zijn de contact gegevens van de gebruiker die iets wilt lenen</w:t>
            </w:r>
          </w:p>
        </w:tc>
      </w:tr>
      <w:tr w:rsidR="00024A53" w14:paraId="51BE6D59"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7E3BD7C9" w14:textId="6C2C1C27" w:rsidR="00024A53" w:rsidRDefault="00024A53" w:rsidP="00024A53">
            <w:r>
              <w:t>Gebruikersnaam lener</w:t>
            </w:r>
          </w:p>
        </w:tc>
        <w:tc>
          <w:tcPr>
            <w:cnfStyle w:val="000010000000" w:firstRow="0" w:lastRow="0" w:firstColumn="0" w:lastColumn="0" w:oddVBand="1" w:evenVBand="0" w:oddHBand="0" w:evenHBand="0" w:firstRowFirstColumn="0" w:firstRowLastColumn="0" w:lastRowFirstColumn="0" w:lastRowLastColumn="0"/>
            <w:tcW w:w="944" w:type="dxa"/>
          </w:tcPr>
          <w:p w14:paraId="58D22FF5" w14:textId="7340E772" w:rsidR="00024A53" w:rsidRDefault="00024A53" w:rsidP="00024A53">
            <w:pPr>
              <w:jc w:val="center"/>
            </w:pPr>
            <w:r>
              <w:t>Output</w:t>
            </w:r>
          </w:p>
        </w:tc>
        <w:tc>
          <w:tcPr>
            <w:tcW w:w="5098" w:type="dxa"/>
          </w:tcPr>
          <w:p w14:paraId="1286A040" w14:textId="77777777" w:rsidR="00024A53" w:rsidRDefault="00024A53" w:rsidP="00024A53">
            <w:pPr>
              <w:cnfStyle w:val="000000100000" w:firstRow="0" w:lastRow="0" w:firstColumn="0" w:lastColumn="0" w:oddVBand="0" w:evenVBand="0" w:oddHBand="1" w:evenHBand="0" w:firstRowFirstColumn="0" w:firstRowLastColumn="0" w:lastRowFirstColumn="0" w:lastRowLastColumn="0"/>
            </w:pPr>
          </w:p>
        </w:tc>
      </w:tr>
      <w:tr w:rsidR="00024A53" w14:paraId="016B3252" w14:textId="77777777" w:rsidTr="00353B9F">
        <w:tc>
          <w:tcPr>
            <w:cnfStyle w:val="001000000000" w:firstRow="0" w:lastRow="0" w:firstColumn="1" w:lastColumn="0" w:oddVBand="0" w:evenVBand="0" w:oddHBand="0" w:evenHBand="0" w:firstRowFirstColumn="0" w:firstRowLastColumn="0" w:lastRowFirstColumn="0" w:lastRowLastColumn="0"/>
            <w:tcW w:w="3020" w:type="dxa"/>
          </w:tcPr>
          <w:p w14:paraId="3C4F3859" w14:textId="1BFBF42E" w:rsidR="00024A53" w:rsidRDefault="00024A53" w:rsidP="00024A53">
            <w:r>
              <w:t>Contactgegevens koper</w:t>
            </w:r>
          </w:p>
        </w:tc>
        <w:tc>
          <w:tcPr>
            <w:cnfStyle w:val="000010000000" w:firstRow="0" w:lastRow="0" w:firstColumn="0" w:lastColumn="0" w:oddVBand="1" w:evenVBand="0" w:oddHBand="0" w:evenHBand="0" w:firstRowFirstColumn="0" w:firstRowLastColumn="0" w:lastRowFirstColumn="0" w:lastRowLastColumn="0"/>
            <w:tcW w:w="944" w:type="dxa"/>
          </w:tcPr>
          <w:p w14:paraId="463175BD" w14:textId="2BD3549D" w:rsidR="00024A53" w:rsidRDefault="00024A53" w:rsidP="00024A53">
            <w:pPr>
              <w:jc w:val="center"/>
            </w:pPr>
            <w:r>
              <w:t>Output</w:t>
            </w:r>
          </w:p>
        </w:tc>
        <w:tc>
          <w:tcPr>
            <w:tcW w:w="5098" w:type="dxa"/>
          </w:tcPr>
          <w:p w14:paraId="727EB178" w14:textId="6561E4F2" w:rsidR="00024A53" w:rsidRDefault="00024A53" w:rsidP="00024A53">
            <w:pPr>
              <w:cnfStyle w:val="000000000000" w:firstRow="0" w:lastRow="0" w:firstColumn="0" w:lastColumn="0" w:oddVBand="0" w:evenVBand="0" w:oddHBand="0" w:evenHBand="0" w:firstRowFirstColumn="0" w:firstRowLastColumn="0" w:lastRowFirstColumn="0" w:lastRowLastColumn="0"/>
            </w:pPr>
            <w:r>
              <w:t>Dit zijn de contact gegevens van de gebruiker die iets wilt kopen</w:t>
            </w:r>
          </w:p>
        </w:tc>
      </w:tr>
      <w:tr w:rsidR="00024A53" w14:paraId="30776B17"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AF981F" w14:textId="18BF200C" w:rsidR="00024A53" w:rsidRDefault="00556DE9" w:rsidP="00024A53">
            <w:r>
              <w:t>Prijs kledingstuk</w:t>
            </w:r>
          </w:p>
        </w:tc>
        <w:tc>
          <w:tcPr>
            <w:cnfStyle w:val="000010000000" w:firstRow="0" w:lastRow="0" w:firstColumn="0" w:lastColumn="0" w:oddVBand="1" w:evenVBand="0" w:oddHBand="0" w:evenHBand="0" w:firstRowFirstColumn="0" w:firstRowLastColumn="0" w:lastRowFirstColumn="0" w:lastRowLastColumn="0"/>
            <w:tcW w:w="944" w:type="dxa"/>
          </w:tcPr>
          <w:p w14:paraId="3C6BA09F" w14:textId="173B5B7B" w:rsidR="00024A53" w:rsidRDefault="00556DE9" w:rsidP="00024A53">
            <w:pPr>
              <w:jc w:val="center"/>
            </w:pPr>
            <w:r>
              <w:t>Input</w:t>
            </w:r>
          </w:p>
        </w:tc>
        <w:tc>
          <w:tcPr>
            <w:tcW w:w="5098" w:type="dxa"/>
          </w:tcPr>
          <w:p w14:paraId="07FDD8EB" w14:textId="2F9F73C9" w:rsidR="00024A53" w:rsidRDefault="00334BCE" w:rsidP="00024A53">
            <w:pPr>
              <w:cnfStyle w:val="000000100000" w:firstRow="0" w:lastRow="0" w:firstColumn="0" w:lastColumn="0" w:oddVBand="0" w:evenVBand="0" w:oddHBand="1" w:evenHBand="0" w:firstRowFirstColumn="0" w:firstRowLastColumn="0" w:lastRowFirstColumn="0" w:lastRowLastColumn="0"/>
            </w:pPr>
            <w:r>
              <w:t>Gebruiker geeft aan hoeveel hij voor het kledingstuk wilt krijgen</w:t>
            </w:r>
          </w:p>
        </w:tc>
      </w:tr>
      <w:tr w:rsidR="00024A53" w14:paraId="1757FE6A" w14:textId="77777777" w:rsidTr="00353B9F">
        <w:tc>
          <w:tcPr>
            <w:cnfStyle w:val="001000000000" w:firstRow="0" w:lastRow="0" w:firstColumn="1" w:lastColumn="0" w:oddVBand="0" w:evenVBand="0" w:oddHBand="0" w:evenHBand="0" w:firstRowFirstColumn="0" w:firstRowLastColumn="0" w:lastRowFirstColumn="0" w:lastRowLastColumn="0"/>
            <w:tcW w:w="3020" w:type="dxa"/>
          </w:tcPr>
          <w:p w14:paraId="09490791" w14:textId="732F84B7" w:rsidR="00024A53" w:rsidRDefault="00556DE9" w:rsidP="00024A53">
            <w:r>
              <w:t>Omschrijving kledingstuk</w:t>
            </w:r>
          </w:p>
        </w:tc>
        <w:tc>
          <w:tcPr>
            <w:cnfStyle w:val="000010000000" w:firstRow="0" w:lastRow="0" w:firstColumn="0" w:lastColumn="0" w:oddVBand="1" w:evenVBand="0" w:oddHBand="0" w:evenHBand="0" w:firstRowFirstColumn="0" w:firstRowLastColumn="0" w:lastRowFirstColumn="0" w:lastRowLastColumn="0"/>
            <w:tcW w:w="944" w:type="dxa"/>
          </w:tcPr>
          <w:p w14:paraId="51B40D15" w14:textId="4621873F" w:rsidR="00024A53" w:rsidRDefault="00556DE9" w:rsidP="00024A53">
            <w:pPr>
              <w:jc w:val="center"/>
            </w:pPr>
            <w:r>
              <w:t>Input</w:t>
            </w:r>
          </w:p>
        </w:tc>
        <w:tc>
          <w:tcPr>
            <w:tcW w:w="5098" w:type="dxa"/>
          </w:tcPr>
          <w:p w14:paraId="0366BC71" w14:textId="1672F5E7" w:rsidR="00024A53" w:rsidRDefault="00334BCE" w:rsidP="00024A53">
            <w:pPr>
              <w:cnfStyle w:val="000000000000" w:firstRow="0" w:lastRow="0" w:firstColumn="0" w:lastColumn="0" w:oddVBand="0" w:evenVBand="0" w:oddHBand="0" w:evenHBand="0" w:firstRowFirstColumn="0" w:firstRowLastColumn="0" w:lastRowFirstColumn="0" w:lastRowLastColumn="0"/>
            </w:pPr>
            <w:r>
              <w:t>Gebruiker geeft een korte omschrijving bij het te koop zetten van een kledingstuk</w:t>
            </w:r>
          </w:p>
        </w:tc>
      </w:tr>
      <w:tr w:rsidR="00024A53" w14:paraId="1B144F62"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395DEA5" w14:textId="4D0FDCCA" w:rsidR="00024A53" w:rsidRDefault="00556DE9" w:rsidP="00024A53">
            <w:r>
              <w:t>Leendatum kledingstuk</w:t>
            </w:r>
          </w:p>
        </w:tc>
        <w:tc>
          <w:tcPr>
            <w:cnfStyle w:val="000010000000" w:firstRow="0" w:lastRow="0" w:firstColumn="0" w:lastColumn="0" w:oddVBand="1" w:evenVBand="0" w:oddHBand="0" w:evenHBand="0" w:firstRowFirstColumn="0" w:firstRowLastColumn="0" w:lastRowFirstColumn="0" w:lastRowLastColumn="0"/>
            <w:tcW w:w="944" w:type="dxa"/>
          </w:tcPr>
          <w:p w14:paraId="678B446B" w14:textId="70AE7089" w:rsidR="00024A53" w:rsidRDefault="00556DE9" w:rsidP="00024A53">
            <w:pPr>
              <w:jc w:val="center"/>
            </w:pPr>
            <w:r>
              <w:t>Input</w:t>
            </w:r>
          </w:p>
        </w:tc>
        <w:tc>
          <w:tcPr>
            <w:tcW w:w="5098" w:type="dxa"/>
          </w:tcPr>
          <w:p w14:paraId="64CCACF6" w14:textId="04D85632" w:rsidR="00024A53" w:rsidRDefault="00556DE9" w:rsidP="00024A53">
            <w:pPr>
              <w:cnfStyle w:val="000000100000" w:firstRow="0" w:lastRow="0" w:firstColumn="0" w:lastColumn="0" w:oddVBand="0" w:evenVBand="0" w:oddHBand="1" w:evenHBand="0" w:firstRowFirstColumn="0" w:firstRowLastColumn="0" w:lastRowFirstColumn="0" w:lastRowLastColumn="0"/>
            </w:pPr>
            <w:r>
              <w:t>Wanneer wil de gebruiker het kledingstuk lenen</w:t>
            </w:r>
          </w:p>
        </w:tc>
      </w:tr>
      <w:tr w:rsidR="00024A53" w14:paraId="5CA42E40" w14:textId="77777777" w:rsidTr="00353B9F">
        <w:tc>
          <w:tcPr>
            <w:cnfStyle w:val="001000000000" w:firstRow="0" w:lastRow="0" w:firstColumn="1" w:lastColumn="0" w:oddVBand="0" w:evenVBand="0" w:oddHBand="0" w:evenHBand="0" w:firstRowFirstColumn="0" w:firstRowLastColumn="0" w:lastRowFirstColumn="0" w:lastRowLastColumn="0"/>
            <w:tcW w:w="3020" w:type="dxa"/>
          </w:tcPr>
          <w:p w14:paraId="4A3877A5" w14:textId="159AA1D2" w:rsidR="00024A53" w:rsidRDefault="00556DE9" w:rsidP="00024A53">
            <w:r>
              <w:t>Aantal dagen</w:t>
            </w:r>
          </w:p>
        </w:tc>
        <w:tc>
          <w:tcPr>
            <w:cnfStyle w:val="000010000000" w:firstRow="0" w:lastRow="0" w:firstColumn="0" w:lastColumn="0" w:oddVBand="1" w:evenVBand="0" w:oddHBand="0" w:evenHBand="0" w:firstRowFirstColumn="0" w:firstRowLastColumn="0" w:lastRowFirstColumn="0" w:lastRowLastColumn="0"/>
            <w:tcW w:w="944" w:type="dxa"/>
          </w:tcPr>
          <w:p w14:paraId="7352E076" w14:textId="1EFE0BB3" w:rsidR="00024A53" w:rsidRDefault="00C94DA7" w:rsidP="00024A53">
            <w:pPr>
              <w:jc w:val="center"/>
            </w:pPr>
            <w:r>
              <w:t>Input</w:t>
            </w:r>
          </w:p>
        </w:tc>
        <w:tc>
          <w:tcPr>
            <w:tcW w:w="5098" w:type="dxa"/>
          </w:tcPr>
          <w:p w14:paraId="4D7A01CF" w14:textId="0CA6BB90" w:rsidR="00024A53" w:rsidRDefault="00C94DA7" w:rsidP="00024A53">
            <w:pPr>
              <w:cnfStyle w:val="000000000000" w:firstRow="0" w:lastRow="0" w:firstColumn="0" w:lastColumn="0" w:oddVBand="0" w:evenVBand="0" w:oddHBand="0" w:evenHBand="0" w:firstRowFirstColumn="0" w:firstRowLastColumn="0" w:lastRowFirstColumn="0" w:lastRowLastColumn="0"/>
            </w:pPr>
            <w:r>
              <w:t>De gebruiker moet aangeven hoeveel dagen hij/zij het kledingstuk voor wilt lenen</w:t>
            </w:r>
          </w:p>
        </w:tc>
      </w:tr>
      <w:tr w:rsidR="00024A53" w14:paraId="1107E07E"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24BE79B" w14:textId="4F33FD70" w:rsidR="00024A53" w:rsidRDefault="00DF70E2" w:rsidP="00024A53">
            <w:r>
              <w:t>Weergeven van kledingstukken die te koop staan</w:t>
            </w:r>
          </w:p>
        </w:tc>
        <w:tc>
          <w:tcPr>
            <w:cnfStyle w:val="000010000000" w:firstRow="0" w:lastRow="0" w:firstColumn="0" w:lastColumn="0" w:oddVBand="1" w:evenVBand="0" w:oddHBand="0" w:evenHBand="0" w:firstRowFirstColumn="0" w:firstRowLastColumn="0" w:lastRowFirstColumn="0" w:lastRowLastColumn="0"/>
            <w:tcW w:w="944" w:type="dxa"/>
          </w:tcPr>
          <w:p w14:paraId="15011B66" w14:textId="2098D087" w:rsidR="00024A53" w:rsidRDefault="00DF70E2" w:rsidP="00024A53">
            <w:pPr>
              <w:jc w:val="center"/>
            </w:pPr>
            <w:r>
              <w:t>Output</w:t>
            </w:r>
          </w:p>
        </w:tc>
        <w:tc>
          <w:tcPr>
            <w:tcW w:w="5098" w:type="dxa"/>
          </w:tcPr>
          <w:p w14:paraId="6684D5B8" w14:textId="081778A4" w:rsidR="00024A53" w:rsidRDefault="00024A53" w:rsidP="00024A53">
            <w:pPr>
              <w:cnfStyle w:val="000000100000" w:firstRow="0" w:lastRow="0" w:firstColumn="0" w:lastColumn="0" w:oddVBand="0" w:evenVBand="0" w:oddHBand="1" w:evenHBand="0" w:firstRowFirstColumn="0" w:firstRowLastColumn="0" w:lastRowFirstColumn="0" w:lastRowLastColumn="0"/>
            </w:pPr>
          </w:p>
        </w:tc>
      </w:tr>
      <w:tr w:rsidR="00DF70E2" w14:paraId="31085D91" w14:textId="77777777" w:rsidTr="00353B9F">
        <w:tc>
          <w:tcPr>
            <w:cnfStyle w:val="001000000000" w:firstRow="0" w:lastRow="0" w:firstColumn="1" w:lastColumn="0" w:oddVBand="0" w:evenVBand="0" w:oddHBand="0" w:evenHBand="0" w:firstRowFirstColumn="0" w:firstRowLastColumn="0" w:lastRowFirstColumn="0" w:lastRowLastColumn="0"/>
            <w:tcW w:w="3020" w:type="dxa"/>
          </w:tcPr>
          <w:p w14:paraId="27E0A77C" w14:textId="71A5ACF2" w:rsidR="00DF70E2" w:rsidRDefault="00DF70E2" w:rsidP="00DF70E2">
            <w:r>
              <w:t>Beschrijving kledingstuk te koop</w:t>
            </w:r>
          </w:p>
        </w:tc>
        <w:tc>
          <w:tcPr>
            <w:cnfStyle w:val="000010000000" w:firstRow="0" w:lastRow="0" w:firstColumn="0" w:lastColumn="0" w:oddVBand="1" w:evenVBand="0" w:oddHBand="0" w:evenHBand="0" w:firstRowFirstColumn="0" w:firstRowLastColumn="0" w:lastRowFirstColumn="0" w:lastRowLastColumn="0"/>
            <w:tcW w:w="944" w:type="dxa"/>
          </w:tcPr>
          <w:p w14:paraId="708607C0" w14:textId="5CB671AD" w:rsidR="00DF70E2" w:rsidRDefault="00DF70E2" w:rsidP="00DF70E2">
            <w:pPr>
              <w:jc w:val="center"/>
            </w:pPr>
            <w:r>
              <w:t>Output</w:t>
            </w:r>
          </w:p>
        </w:tc>
        <w:tc>
          <w:tcPr>
            <w:tcW w:w="5098" w:type="dxa"/>
          </w:tcPr>
          <w:p w14:paraId="60E44A6F" w14:textId="70266DAD" w:rsidR="00DF70E2" w:rsidRDefault="00DF70E2" w:rsidP="00DF70E2">
            <w:pPr>
              <w:cnfStyle w:val="000000000000" w:firstRow="0" w:lastRow="0" w:firstColumn="0" w:lastColumn="0" w:oddVBand="0" w:evenVBand="0" w:oddHBand="0" w:evenHBand="0" w:firstRowFirstColumn="0" w:firstRowLastColumn="0" w:lastRowFirstColumn="0" w:lastRowLastColumn="0"/>
            </w:pPr>
            <w:r>
              <w:t>Beschrijving die opgehaald wordt bij het ophalen van informatie van het kledingstuk dat te koop staat</w:t>
            </w:r>
          </w:p>
        </w:tc>
      </w:tr>
      <w:tr w:rsidR="00DF70E2" w14:paraId="081B0575" w14:textId="77777777" w:rsidTr="0035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D271C3" w14:textId="6B28E6BA" w:rsidR="00DF70E2" w:rsidRDefault="008A1A4F" w:rsidP="00DF70E2">
            <w:r>
              <w:t>Maat</w:t>
            </w:r>
            <w:r w:rsidR="00DF70E2">
              <w:t xml:space="preserve"> kledingstuk te koop</w:t>
            </w:r>
          </w:p>
        </w:tc>
        <w:tc>
          <w:tcPr>
            <w:cnfStyle w:val="000010000000" w:firstRow="0" w:lastRow="0" w:firstColumn="0" w:lastColumn="0" w:oddVBand="1" w:evenVBand="0" w:oddHBand="0" w:evenHBand="0" w:firstRowFirstColumn="0" w:firstRowLastColumn="0" w:lastRowFirstColumn="0" w:lastRowLastColumn="0"/>
            <w:tcW w:w="944" w:type="dxa"/>
          </w:tcPr>
          <w:p w14:paraId="0B630FF3" w14:textId="1B79F224" w:rsidR="00DF70E2" w:rsidRDefault="00DF70E2" w:rsidP="00DF70E2">
            <w:pPr>
              <w:jc w:val="center"/>
            </w:pPr>
            <w:r>
              <w:t>Output</w:t>
            </w:r>
          </w:p>
        </w:tc>
        <w:tc>
          <w:tcPr>
            <w:tcW w:w="5098" w:type="dxa"/>
          </w:tcPr>
          <w:p w14:paraId="7267830A" w14:textId="77777777" w:rsidR="00DF70E2" w:rsidRDefault="00DF70E2" w:rsidP="00DF70E2">
            <w:pPr>
              <w:cnfStyle w:val="000000100000" w:firstRow="0" w:lastRow="0" w:firstColumn="0" w:lastColumn="0" w:oddVBand="0" w:evenVBand="0" w:oddHBand="1" w:evenHBand="0" w:firstRowFirstColumn="0" w:firstRowLastColumn="0" w:lastRowFirstColumn="0" w:lastRowLastColumn="0"/>
            </w:pPr>
          </w:p>
        </w:tc>
      </w:tr>
      <w:tr w:rsidR="00DF70E2" w14:paraId="714A8931" w14:textId="77777777" w:rsidTr="00353B9F">
        <w:tc>
          <w:tcPr>
            <w:cnfStyle w:val="001000000000" w:firstRow="0" w:lastRow="0" w:firstColumn="1" w:lastColumn="0" w:oddVBand="0" w:evenVBand="0" w:oddHBand="0" w:evenHBand="0" w:firstRowFirstColumn="0" w:firstRowLastColumn="0" w:lastRowFirstColumn="0" w:lastRowLastColumn="0"/>
            <w:tcW w:w="3020" w:type="dxa"/>
          </w:tcPr>
          <w:p w14:paraId="63AF07F3" w14:textId="67A39C50" w:rsidR="00DF70E2" w:rsidRDefault="00DF70E2" w:rsidP="00DF70E2">
            <w:r>
              <w:t>Prijs kledingstuk te koop</w:t>
            </w:r>
          </w:p>
        </w:tc>
        <w:tc>
          <w:tcPr>
            <w:cnfStyle w:val="000010000000" w:firstRow="0" w:lastRow="0" w:firstColumn="0" w:lastColumn="0" w:oddVBand="1" w:evenVBand="0" w:oddHBand="0" w:evenHBand="0" w:firstRowFirstColumn="0" w:firstRowLastColumn="0" w:lastRowFirstColumn="0" w:lastRowLastColumn="0"/>
            <w:tcW w:w="944" w:type="dxa"/>
          </w:tcPr>
          <w:p w14:paraId="4CD0EAB1" w14:textId="18C72CCC" w:rsidR="00DF70E2" w:rsidRDefault="00DF70E2" w:rsidP="00DF70E2">
            <w:pPr>
              <w:jc w:val="center"/>
            </w:pPr>
            <w:r>
              <w:t>Output</w:t>
            </w:r>
          </w:p>
        </w:tc>
        <w:tc>
          <w:tcPr>
            <w:tcW w:w="5098" w:type="dxa"/>
          </w:tcPr>
          <w:p w14:paraId="05C853FB" w14:textId="10D67A82" w:rsidR="00DF70E2" w:rsidRDefault="00DF70E2" w:rsidP="00DF70E2">
            <w:pPr>
              <w:cnfStyle w:val="000000000000" w:firstRow="0" w:lastRow="0" w:firstColumn="0" w:lastColumn="0" w:oddVBand="0" w:evenVBand="0" w:oddHBand="0" w:evenHBand="0" w:firstRowFirstColumn="0" w:firstRowLastColumn="0" w:lastRowFirstColumn="0" w:lastRowLastColumn="0"/>
            </w:pPr>
            <w:r>
              <w:t>Prijs die opgehaald wordt bij het ophalen van informatie van het kledingstuk dat te koop staat</w:t>
            </w:r>
          </w:p>
        </w:tc>
      </w:tr>
    </w:tbl>
    <w:p w14:paraId="2DBEDE79" w14:textId="77777777" w:rsidR="00F95FBE" w:rsidRDefault="00F95FBE" w:rsidP="003A7750">
      <w:pPr>
        <w:jc w:val="both"/>
      </w:pPr>
    </w:p>
    <w:p w14:paraId="2F91BD97" w14:textId="0DB6F2D2" w:rsidR="003D20EA" w:rsidRDefault="003D20EA" w:rsidP="0001670E">
      <w:pPr>
        <w:pStyle w:val="Kop2"/>
      </w:pPr>
      <w:bookmarkStart w:id="99" w:name="_Toc507081976"/>
      <w:bookmarkStart w:id="100" w:name="_Toc507156377"/>
      <w:bookmarkStart w:id="101" w:name="_Toc508281544"/>
      <w:r>
        <w:t>Kledingkast filteren op kleur</w:t>
      </w:r>
      <w:bookmarkEnd w:id="99"/>
      <w:bookmarkEnd w:id="100"/>
      <w:bookmarkEnd w:id="101"/>
    </w:p>
    <w:p w14:paraId="3E8E0EB9" w14:textId="2D70C0E3" w:rsidR="0051553F" w:rsidRPr="0051553F" w:rsidRDefault="0051553F" w:rsidP="0051553F">
      <w:r>
        <w:t>Gebruikers zullen de optie krijgen om zoekopdrachten te doen binnen hun virtuele kledingkast. Zij moeten een kleur opgeven waarop het programma gaat filteren, hieronder ziet u het overzicht:</w:t>
      </w:r>
    </w:p>
    <w:tbl>
      <w:tblPr>
        <w:tblStyle w:val="Lijsttabel3-Accent2"/>
        <w:tblW w:w="0" w:type="auto"/>
        <w:tblLook w:val="00A0" w:firstRow="1" w:lastRow="0" w:firstColumn="1" w:lastColumn="0" w:noHBand="0" w:noVBand="0"/>
      </w:tblPr>
      <w:tblGrid>
        <w:gridCol w:w="3020"/>
        <w:gridCol w:w="944"/>
        <w:gridCol w:w="5098"/>
      </w:tblGrid>
      <w:tr w:rsidR="003D20EA" w14:paraId="54C60B56" w14:textId="77777777" w:rsidTr="00A17F9B">
        <w:trPr>
          <w:cnfStyle w:val="100000000000" w:firstRow="1" w:lastRow="0" w:firstColumn="0" w:lastColumn="0" w:oddVBand="0" w:evenVBand="0" w:oddHBand="0" w:evenHBand="0" w:firstRowFirstColumn="0" w:firstRowLastColumn="0" w:lastRowFirstColumn="0" w:lastRowLastColumn="0"/>
          <w:trHeight w:val="445"/>
        </w:trPr>
        <w:tc>
          <w:tcPr>
            <w:cnfStyle w:val="001000000100" w:firstRow="0" w:lastRow="0" w:firstColumn="1" w:lastColumn="0" w:oddVBand="0" w:evenVBand="0" w:oddHBand="0" w:evenHBand="0" w:firstRowFirstColumn="1" w:firstRowLastColumn="0" w:lastRowFirstColumn="0" w:lastRowLastColumn="0"/>
            <w:tcW w:w="3020" w:type="dxa"/>
          </w:tcPr>
          <w:p w14:paraId="22EA7A91" w14:textId="77777777" w:rsidR="003D20EA" w:rsidRDefault="003D20EA" w:rsidP="00A17F9B">
            <w:r>
              <w:t>Naam</w:t>
            </w:r>
          </w:p>
        </w:tc>
        <w:tc>
          <w:tcPr>
            <w:cnfStyle w:val="000010000000" w:firstRow="0" w:lastRow="0" w:firstColumn="0" w:lastColumn="0" w:oddVBand="1" w:evenVBand="0" w:oddHBand="0" w:evenHBand="0" w:firstRowFirstColumn="0" w:firstRowLastColumn="0" w:lastRowFirstColumn="0" w:lastRowLastColumn="0"/>
            <w:tcW w:w="944" w:type="dxa"/>
          </w:tcPr>
          <w:p w14:paraId="186CDF1A" w14:textId="77777777" w:rsidR="003D20EA" w:rsidRDefault="003D20EA" w:rsidP="00A17F9B">
            <w:pPr>
              <w:jc w:val="center"/>
            </w:pPr>
            <w:r>
              <w:t>Type</w:t>
            </w:r>
          </w:p>
        </w:tc>
        <w:tc>
          <w:tcPr>
            <w:tcW w:w="5098" w:type="dxa"/>
          </w:tcPr>
          <w:p w14:paraId="23B7946E" w14:textId="77777777" w:rsidR="003D20EA" w:rsidRDefault="003D20EA" w:rsidP="00A17F9B">
            <w:pPr>
              <w:cnfStyle w:val="100000000000" w:firstRow="1" w:lastRow="0" w:firstColumn="0" w:lastColumn="0" w:oddVBand="0" w:evenVBand="0" w:oddHBand="0" w:evenHBand="0" w:firstRowFirstColumn="0" w:firstRowLastColumn="0" w:lastRowFirstColumn="0" w:lastRowLastColumn="0"/>
            </w:pPr>
            <w:r>
              <w:t>Opmerkingen</w:t>
            </w:r>
          </w:p>
        </w:tc>
      </w:tr>
      <w:tr w:rsidR="003D20EA" w14:paraId="634E7BD8" w14:textId="77777777" w:rsidTr="00A17F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CADD81B" w14:textId="00CD8E03" w:rsidR="003D20EA" w:rsidRDefault="003D20EA" w:rsidP="00A17F9B">
            <w:r>
              <w:t>Kleur</w:t>
            </w:r>
          </w:p>
        </w:tc>
        <w:tc>
          <w:tcPr>
            <w:cnfStyle w:val="000010000000" w:firstRow="0" w:lastRow="0" w:firstColumn="0" w:lastColumn="0" w:oddVBand="1" w:evenVBand="0" w:oddHBand="0" w:evenHBand="0" w:firstRowFirstColumn="0" w:firstRowLastColumn="0" w:lastRowFirstColumn="0" w:lastRowLastColumn="0"/>
            <w:tcW w:w="944" w:type="dxa"/>
          </w:tcPr>
          <w:p w14:paraId="444852EF" w14:textId="39B62C62" w:rsidR="003D20EA" w:rsidRDefault="003D20EA" w:rsidP="00A17F9B">
            <w:pPr>
              <w:jc w:val="center"/>
            </w:pPr>
            <w:r>
              <w:t>Input</w:t>
            </w:r>
          </w:p>
        </w:tc>
        <w:tc>
          <w:tcPr>
            <w:tcW w:w="5098" w:type="dxa"/>
          </w:tcPr>
          <w:p w14:paraId="25A26D79" w14:textId="64892952" w:rsidR="003D20EA" w:rsidRDefault="003D20EA" w:rsidP="00A17F9B">
            <w:pPr>
              <w:cnfStyle w:val="000000100000" w:firstRow="0" w:lastRow="0" w:firstColumn="0" w:lastColumn="0" w:oddVBand="0" w:evenVBand="0" w:oddHBand="1" w:evenHBand="0" w:firstRowFirstColumn="0" w:firstRowLastColumn="0" w:lastRowFirstColumn="0" w:lastRowLastColumn="0"/>
            </w:pPr>
            <w:r>
              <w:t>Kleur waarop de gebruiker op wilt filteren</w:t>
            </w:r>
          </w:p>
        </w:tc>
      </w:tr>
      <w:tr w:rsidR="003D20EA" w14:paraId="51A1B75E" w14:textId="77777777" w:rsidTr="00A17F9B">
        <w:tc>
          <w:tcPr>
            <w:cnfStyle w:val="001000000000" w:firstRow="0" w:lastRow="0" w:firstColumn="1" w:lastColumn="0" w:oddVBand="0" w:evenVBand="0" w:oddHBand="0" w:evenHBand="0" w:firstRowFirstColumn="0" w:firstRowLastColumn="0" w:lastRowFirstColumn="0" w:lastRowLastColumn="0"/>
            <w:tcW w:w="3020" w:type="dxa"/>
          </w:tcPr>
          <w:p w14:paraId="54F1F2D9" w14:textId="348C0623" w:rsidR="003D20EA" w:rsidRDefault="003D20EA" w:rsidP="00A17F9B">
            <w:r>
              <w:t>Kledingstukken op kleur</w:t>
            </w:r>
          </w:p>
        </w:tc>
        <w:tc>
          <w:tcPr>
            <w:cnfStyle w:val="000010000000" w:firstRow="0" w:lastRow="0" w:firstColumn="0" w:lastColumn="0" w:oddVBand="1" w:evenVBand="0" w:oddHBand="0" w:evenHBand="0" w:firstRowFirstColumn="0" w:firstRowLastColumn="0" w:lastRowFirstColumn="0" w:lastRowLastColumn="0"/>
            <w:tcW w:w="944" w:type="dxa"/>
          </w:tcPr>
          <w:p w14:paraId="60FE3F74" w14:textId="77777777" w:rsidR="003D20EA" w:rsidRDefault="003D20EA" w:rsidP="00A17F9B">
            <w:pPr>
              <w:jc w:val="center"/>
            </w:pPr>
            <w:r>
              <w:t>Output</w:t>
            </w:r>
          </w:p>
        </w:tc>
        <w:tc>
          <w:tcPr>
            <w:tcW w:w="5098" w:type="dxa"/>
          </w:tcPr>
          <w:p w14:paraId="14D53011" w14:textId="5E619D46" w:rsidR="003D20EA" w:rsidRDefault="003D20EA" w:rsidP="00A17F9B">
            <w:pPr>
              <w:cnfStyle w:val="000000000000" w:firstRow="0" w:lastRow="0" w:firstColumn="0" w:lastColumn="0" w:oddVBand="0" w:evenVBand="0" w:oddHBand="0" w:evenHBand="0" w:firstRowFirstColumn="0" w:firstRowLastColumn="0" w:lastRowFirstColumn="0" w:lastRowLastColumn="0"/>
            </w:pPr>
            <w:r>
              <w:t xml:space="preserve">Dit zijn de kledingstukken die </w:t>
            </w:r>
            <w:r w:rsidR="0048118F">
              <w:t>overeenkomen</w:t>
            </w:r>
            <w:r>
              <w:t xml:space="preserve"> met de geselecteerde kleuren</w:t>
            </w:r>
          </w:p>
        </w:tc>
      </w:tr>
      <w:tr w:rsidR="003D20EA" w14:paraId="6E178E1E" w14:textId="77777777" w:rsidTr="00A17F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4047E05" w14:textId="686212D3" w:rsidR="003D20EA" w:rsidRDefault="006A312B" w:rsidP="00A17F9B">
            <w:r>
              <w:t>Soort kledingstuk</w:t>
            </w:r>
          </w:p>
        </w:tc>
        <w:tc>
          <w:tcPr>
            <w:cnfStyle w:val="000010000000" w:firstRow="0" w:lastRow="0" w:firstColumn="0" w:lastColumn="0" w:oddVBand="1" w:evenVBand="0" w:oddHBand="0" w:evenHBand="0" w:firstRowFirstColumn="0" w:firstRowLastColumn="0" w:lastRowFirstColumn="0" w:lastRowLastColumn="0"/>
            <w:tcW w:w="944" w:type="dxa"/>
          </w:tcPr>
          <w:p w14:paraId="7B635CBB" w14:textId="5F6BAE31" w:rsidR="003D20EA" w:rsidRDefault="006A312B" w:rsidP="00A17F9B">
            <w:pPr>
              <w:jc w:val="center"/>
            </w:pPr>
            <w:r>
              <w:t>Input</w:t>
            </w:r>
          </w:p>
        </w:tc>
        <w:tc>
          <w:tcPr>
            <w:tcW w:w="5098" w:type="dxa"/>
          </w:tcPr>
          <w:p w14:paraId="2DE966C0" w14:textId="6AC4EDB0" w:rsidR="003D20EA" w:rsidRDefault="006A312B" w:rsidP="00A17F9B">
            <w:pPr>
              <w:cnfStyle w:val="000000100000" w:firstRow="0" w:lastRow="0" w:firstColumn="0" w:lastColumn="0" w:oddVBand="0" w:evenVBand="0" w:oddHBand="1" w:evenHBand="0" w:firstRowFirstColumn="0" w:firstRowLastColumn="0" w:lastRowFirstColumn="0" w:lastRowLastColumn="0"/>
            </w:pPr>
            <w:r>
              <w:t>Gaat het om een “head”, “top”, “bottom” of “feet”</w:t>
            </w:r>
          </w:p>
        </w:tc>
      </w:tr>
    </w:tbl>
    <w:p w14:paraId="3D43E794" w14:textId="50A967AB" w:rsidR="00C66A0C" w:rsidRPr="00393252" w:rsidRDefault="00C66A0C" w:rsidP="00A17F9B">
      <w:pPr>
        <w:jc w:val="both"/>
      </w:pPr>
      <w:r>
        <w:br w:type="page"/>
      </w:r>
    </w:p>
    <w:p w14:paraId="0FC4EE58" w14:textId="449AA163" w:rsidR="008A5AA9" w:rsidRPr="00393252" w:rsidRDefault="009837A5" w:rsidP="00C66A0C">
      <w:pPr>
        <w:pStyle w:val="Kop1"/>
      </w:pPr>
      <w:bookmarkStart w:id="102" w:name="_Toc508281545"/>
      <w:r w:rsidRPr="00393252">
        <w:lastRenderedPageBreak/>
        <w:t xml:space="preserve">Hoofdstuk </w:t>
      </w:r>
      <w:r w:rsidR="00A17F9B">
        <w:t>5</w:t>
      </w:r>
      <w:r w:rsidR="008437FB" w:rsidRPr="00393252">
        <w:t>: Use-</w:t>
      </w:r>
      <w:r w:rsidR="00C66A0C" w:rsidRPr="00393252">
        <w:t>case(s)</w:t>
      </w:r>
      <w:bookmarkEnd w:id="102"/>
    </w:p>
    <w:p w14:paraId="037D9135" w14:textId="38119B07" w:rsidR="008A5AA9" w:rsidRDefault="008B5679" w:rsidP="00BC6B28">
      <w:pPr>
        <w:jc w:val="both"/>
      </w:pPr>
      <w:r>
        <w:t>Voor het ontwerpen van de functionaliteiten is een use-case diagram ontworpen, hierbij wordt er gekeken naar welke belangrijke functies de gebruiker zal krijgen. Daarnaast zijn er use-case specificaties gemaakt die de functionaliteit uitgebreid omschrijven.</w:t>
      </w:r>
    </w:p>
    <w:p w14:paraId="0C93C4CB" w14:textId="1BBC30D7" w:rsidR="008A5AA9" w:rsidRPr="00393252" w:rsidRDefault="008B5679" w:rsidP="008A5AA9">
      <w:pPr>
        <w:pStyle w:val="Kop2"/>
      </w:pPr>
      <w:bookmarkStart w:id="103" w:name="_Toc508281546"/>
      <w:r>
        <w:t>Use-c</w:t>
      </w:r>
      <w:r w:rsidR="00704AEB" w:rsidRPr="00393252">
        <w:t>ase diagram</w:t>
      </w:r>
      <w:bookmarkEnd w:id="103"/>
    </w:p>
    <w:p w14:paraId="2486D388" w14:textId="28D01E76" w:rsidR="008A5AA9" w:rsidRDefault="00D40DA7" w:rsidP="008437FB">
      <w:pPr>
        <w:jc w:val="both"/>
      </w:pPr>
      <w:r>
        <w:rPr>
          <w:noProof/>
        </w:rPr>
        <w:object w:dxaOrig="1440" w:dyaOrig="1440" w14:anchorId="1D332570">
          <v:shape id="_x0000_s1029" type="#_x0000_t75" style="position:absolute;left:0;text-align:left;margin-left:229.1pt;margin-top:9.65pt;width:223.9pt;height:218.65pt;z-index:251691008;mso-position-horizontal-relative:text;mso-position-vertical-relative:text">
            <v:imagedata r:id="rId15" o:title=""/>
            <w10:wrap type="square"/>
          </v:shape>
          <o:OLEObject Type="Embed" ProgID="Visio.Drawing.15" ShapeID="_x0000_s1029" DrawAspect="Content" ObjectID="_1582525024" r:id="rId16"/>
        </w:object>
      </w:r>
      <w:r w:rsidR="008437FB" w:rsidRPr="008437FB">
        <w:t>Hierlangs staat het use</w:t>
      </w:r>
      <w:r w:rsidR="008437FB">
        <w:t>-</w:t>
      </w:r>
      <w:r w:rsidR="008437FB" w:rsidRPr="008437FB">
        <w:t>case</w:t>
      </w:r>
      <w:r w:rsidR="008437FB">
        <w:t xml:space="preserve"> </w:t>
      </w:r>
      <w:r w:rsidR="008437FB" w:rsidRPr="008437FB">
        <w:t>d</w:t>
      </w:r>
      <w:r w:rsidR="008437FB">
        <w:t>iagram weergegeven van de functionaliteiten die toegevoegd zullen worden binnen de applicatie.</w:t>
      </w:r>
      <w:r w:rsidR="001E2A74" w:rsidRPr="001E2A74">
        <w:t xml:space="preserve"> </w:t>
      </w:r>
    </w:p>
    <w:p w14:paraId="41330A50" w14:textId="40FC3CC4" w:rsidR="008437FB" w:rsidRDefault="008437FB" w:rsidP="008437FB">
      <w:pPr>
        <w:jc w:val="both"/>
      </w:pPr>
      <w:r w:rsidRPr="008437FB">
        <w:t xml:space="preserve">De actor binnen deze </w:t>
      </w:r>
      <w:r>
        <w:t>use-case wordt de gebruiker van de applicatie gezien als de acteur. Hij zal deze functionaliteiten uit willen voeren en de stappen in de use-case specificaties doorlopen.</w:t>
      </w:r>
    </w:p>
    <w:p w14:paraId="27B41454" w14:textId="6A523741" w:rsidR="008437FB" w:rsidRDefault="008437FB" w:rsidP="008437FB">
      <w:pPr>
        <w:jc w:val="both"/>
      </w:pPr>
      <w:r>
        <w:t xml:space="preserve">Zoals u ziet zijn niet alle eisen en wensen opgenomen binnen dit diagram. Dit is doordat dit de functionaliteiten zijn van scratch gemaakt zullen worden. Er zal goed nagedacht worden over hoe deze functies zullen werken en wat de correcte manier is. </w:t>
      </w:r>
    </w:p>
    <w:p w14:paraId="6F1EAD6D" w14:textId="3CD2A8C3" w:rsidR="008437FB" w:rsidRPr="008437FB" w:rsidRDefault="008437FB" w:rsidP="008437FB">
      <w:pPr>
        <w:jc w:val="both"/>
      </w:pPr>
      <w:r>
        <w:t>Verder zijn sommige andere functionaliteiten niet groot genoeg om een specificatie voor te schrijven. Het zou overbodig zijn om hier extra werk in te steken.</w:t>
      </w:r>
    </w:p>
    <w:p w14:paraId="25895071" w14:textId="0B49C8FE" w:rsidR="001741E4" w:rsidRDefault="008B5679" w:rsidP="008A5AA9">
      <w:pPr>
        <w:pStyle w:val="Kop2"/>
      </w:pPr>
      <w:bookmarkStart w:id="104" w:name="_Toc508281547"/>
      <w:r>
        <w:t>Use-</w:t>
      </w:r>
      <w:r w:rsidR="00704AEB" w:rsidRPr="008437FB">
        <w:t>case specificaties</w:t>
      </w:r>
      <w:bookmarkEnd w:id="104"/>
    </w:p>
    <w:p w14:paraId="3DC07F33" w14:textId="209862CC" w:rsidR="001741E4" w:rsidRDefault="008B5679" w:rsidP="00BC6B28">
      <w:pPr>
        <w:jc w:val="both"/>
      </w:pPr>
      <w:r>
        <w:t xml:space="preserve">Hieronder staan de use-case </w:t>
      </w:r>
      <w:r w:rsidR="00BC6B28">
        <w:t>specificaties die uitgebreid uitleg bieden over hoe de functie zal gaan werken. Er wordt gekeken naar welke stappen de gebruiker uit zal voeren en hoe de applicatie hierop moet reageren. Overigens is er ook gekeken naar enkele alternatieven die kunnen ontstaan en hoe de applicatie deze oplost.</w:t>
      </w:r>
    </w:p>
    <w:p w14:paraId="4996071E" w14:textId="77777777" w:rsidR="001741E4" w:rsidRDefault="001741E4" w:rsidP="001741E4">
      <w:pPr>
        <w:pStyle w:val="Kop3"/>
      </w:pPr>
      <w:bookmarkStart w:id="105" w:name="_Toc507081980"/>
      <w:bookmarkStart w:id="106" w:name="_Toc507156381"/>
      <w:bookmarkStart w:id="107" w:name="_Toc507156428"/>
      <w:bookmarkStart w:id="108" w:name="_Toc507159410"/>
      <w:bookmarkStart w:id="109" w:name="_Toc507165506"/>
      <w:bookmarkStart w:id="110" w:name="_Toc507167209"/>
      <w:bookmarkStart w:id="111" w:name="_Toc507168309"/>
      <w:bookmarkStart w:id="112" w:name="_Toc507661641"/>
      <w:bookmarkStart w:id="113" w:name="_Toc508281548"/>
      <w:r>
        <w:t>Licht instellen</w:t>
      </w:r>
      <w:bookmarkEnd w:id="105"/>
      <w:bookmarkEnd w:id="106"/>
      <w:bookmarkEnd w:id="107"/>
      <w:bookmarkEnd w:id="108"/>
      <w:bookmarkEnd w:id="109"/>
      <w:bookmarkEnd w:id="110"/>
      <w:bookmarkEnd w:id="111"/>
      <w:bookmarkEnd w:id="112"/>
      <w:bookmarkEnd w:id="113"/>
    </w:p>
    <w:p w14:paraId="6235D8B1" w14:textId="5EBD435D" w:rsidR="001C621E" w:rsidRDefault="001E2DDF" w:rsidP="001E2DDF">
      <w:pPr>
        <w:jc w:val="both"/>
      </w:pPr>
      <w:r>
        <w:t>Er zal een spiegelfunctie ontworpen worden binnen de applicatie. Hierbij krijgt de gebruiker zijn gezicht te zien via een camera. Om deze camera heen zal een witte rand komen, deze felheid van de rand moet ingesteld kunnen worden door de gebruiker zelf. Hieronder is deze functie uitgewerkt in een use-case specificatie:</w:t>
      </w:r>
    </w:p>
    <w:tbl>
      <w:tblPr>
        <w:tblStyle w:val="Lijsttabel3-Accent2"/>
        <w:tblW w:w="0" w:type="auto"/>
        <w:tblLook w:val="00A0" w:firstRow="1" w:lastRow="0" w:firstColumn="1" w:lastColumn="0" w:noHBand="0" w:noVBand="0"/>
      </w:tblPr>
      <w:tblGrid>
        <w:gridCol w:w="1975"/>
        <w:gridCol w:w="7087"/>
      </w:tblGrid>
      <w:tr w:rsidR="001C621E" w14:paraId="00DAA573" w14:textId="77777777" w:rsidTr="00407CD5">
        <w:trPr>
          <w:cnfStyle w:val="100000000000" w:firstRow="1" w:lastRow="0" w:firstColumn="0" w:lastColumn="0" w:oddVBand="0" w:evenVBand="0" w:oddHBand="0" w:evenHBand="0" w:firstRowFirstColumn="0" w:firstRowLastColumn="0" w:lastRowFirstColumn="0" w:lastRowLastColumn="0"/>
          <w:trHeight w:val="416"/>
        </w:trPr>
        <w:tc>
          <w:tcPr>
            <w:cnfStyle w:val="001000000100" w:firstRow="0" w:lastRow="0" w:firstColumn="1" w:lastColumn="0" w:oddVBand="0" w:evenVBand="0" w:oddHBand="0" w:evenHBand="0" w:firstRowFirstColumn="1" w:firstRowLastColumn="0" w:lastRowFirstColumn="0" w:lastRowLastColumn="0"/>
            <w:tcW w:w="1975" w:type="dxa"/>
          </w:tcPr>
          <w:p w14:paraId="7106FF9B" w14:textId="605257B3" w:rsidR="001C621E" w:rsidRDefault="001C621E" w:rsidP="001C621E">
            <w:r>
              <w:t>Use-case</w:t>
            </w:r>
          </w:p>
        </w:tc>
        <w:tc>
          <w:tcPr>
            <w:cnfStyle w:val="000010000000" w:firstRow="0" w:lastRow="0" w:firstColumn="0" w:lastColumn="0" w:oddVBand="1" w:evenVBand="0" w:oddHBand="0" w:evenHBand="0" w:firstRowFirstColumn="0" w:firstRowLastColumn="0" w:lastRowFirstColumn="0" w:lastRowLastColumn="0"/>
            <w:tcW w:w="7087" w:type="dxa"/>
          </w:tcPr>
          <w:p w14:paraId="3488D831" w14:textId="3A78BA9E" w:rsidR="001C621E" w:rsidRPr="001C621E" w:rsidRDefault="001C621E" w:rsidP="001C621E">
            <w:pPr>
              <w:rPr>
                <w:b w:val="0"/>
              </w:rPr>
            </w:pPr>
            <w:r w:rsidRPr="001C621E">
              <w:rPr>
                <w:b w:val="0"/>
              </w:rPr>
              <w:t>Licht instellen</w:t>
            </w:r>
          </w:p>
        </w:tc>
      </w:tr>
      <w:tr w:rsidR="001C621E" w14:paraId="78752BE9" w14:textId="77777777" w:rsidTr="001C62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5F09D17E" w14:textId="19C41CCC" w:rsidR="001C621E" w:rsidRDefault="001C621E" w:rsidP="001C621E">
            <w:r>
              <w:t>Samenvatting</w:t>
            </w:r>
          </w:p>
        </w:tc>
        <w:tc>
          <w:tcPr>
            <w:cnfStyle w:val="000010000000" w:firstRow="0" w:lastRow="0" w:firstColumn="0" w:lastColumn="0" w:oddVBand="1" w:evenVBand="0" w:oddHBand="0" w:evenHBand="0" w:firstRowFirstColumn="0" w:firstRowLastColumn="0" w:lastRowFirstColumn="0" w:lastRowLastColumn="0"/>
            <w:tcW w:w="7087" w:type="dxa"/>
          </w:tcPr>
          <w:p w14:paraId="16B6A8C4" w14:textId="4A896CBC" w:rsidR="001C621E" w:rsidRDefault="001C621E" w:rsidP="001C621E">
            <w:r>
              <w:t>Het instellen van de lichtgevende spiegel</w:t>
            </w:r>
          </w:p>
        </w:tc>
      </w:tr>
      <w:tr w:rsidR="001C621E" w14:paraId="4948BFA2" w14:textId="77777777" w:rsidTr="001C621E">
        <w:tc>
          <w:tcPr>
            <w:cnfStyle w:val="001000000000" w:firstRow="0" w:lastRow="0" w:firstColumn="1" w:lastColumn="0" w:oddVBand="0" w:evenVBand="0" w:oddHBand="0" w:evenHBand="0" w:firstRowFirstColumn="0" w:firstRowLastColumn="0" w:lastRowFirstColumn="0" w:lastRowLastColumn="0"/>
            <w:tcW w:w="1975" w:type="dxa"/>
          </w:tcPr>
          <w:p w14:paraId="42227923" w14:textId="30E8C709" w:rsidR="001C621E" w:rsidRDefault="001C621E" w:rsidP="001C621E">
            <w:r>
              <w:t>Actor</w:t>
            </w:r>
          </w:p>
        </w:tc>
        <w:tc>
          <w:tcPr>
            <w:cnfStyle w:val="000010000000" w:firstRow="0" w:lastRow="0" w:firstColumn="0" w:lastColumn="0" w:oddVBand="1" w:evenVBand="0" w:oddHBand="0" w:evenHBand="0" w:firstRowFirstColumn="0" w:firstRowLastColumn="0" w:lastRowFirstColumn="0" w:lastRowLastColumn="0"/>
            <w:tcW w:w="7087" w:type="dxa"/>
          </w:tcPr>
          <w:p w14:paraId="3F8E1858" w14:textId="1F2B8AA4" w:rsidR="001C621E" w:rsidRDefault="001C621E" w:rsidP="001C621E">
            <w:r>
              <w:t>Gebruiker</w:t>
            </w:r>
          </w:p>
        </w:tc>
      </w:tr>
      <w:tr w:rsidR="001C621E" w14:paraId="2DFAA6C4" w14:textId="77777777" w:rsidTr="001C62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06EC97A0" w14:textId="63625696" w:rsidR="001C621E" w:rsidRDefault="001C621E" w:rsidP="001C621E">
            <w:r>
              <w:t>Voorwaarde</w:t>
            </w:r>
          </w:p>
        </w:tc>
        <w:tc>
          <w:tcPr>
            <w:cnfStyle w:val="000010000000" w:firstRow="0" w:lastRow="0" w:firstColumn="0" w:lastColumn="0" w:oddVBand="1" w:evenVBand="0" w:oddHBand="0" w:evenHBand="0" w:firstRowFirstColumn="0" w:firstRowLastColumn="0" w:lastRowFirstColumn="0" w:lastRowLastColumn="0"/>
            <w:tcW w:w="7087" w:type="dxa"/>
          </w:tcPr>
          <w:p w14:paraId="3D818C93" w14:textId="5A3749CB" w:rsidR="001C621E" w:rsidRDefault="001C621E" w:rsidP="001C621E">
            <w:r>
              <w:t>De gebruiker is ingelogd binnen de applicatie</w:t>
            </w:r>
          </w:p>
        </w:tc>
      </w:tr>
      <w:tr w:rsidR="001C621E" w14:paraId="249760FC" w14:textId="77777777" w:rsidTr="001C621E">
        <w:tc>
          <w:tcPr>
            <w:cnfStyle w:val="001000000000" w:firstRow="0" w:lastRow="0" w:firstColumn="1" w:lastColumn="0" w:oddVBand="0" w:evenVBand="0" w:oddHBand="0" w:evenHBand="0" w:firstRowFirstColumn="0" w:firstRowLastColumn="0" w:lastRowFirstColumn="0" w:lastRowLastColumn="0"/>
            <w:tcW w:w="1975" w:type="dxa"/>
          </w:tcPr>
          <w:p w14:paraId="03DC6BFF" w14:textId="61426493" w:rsidR="001C621E" w:rsidRDefault="001C621E" w:rsidP="001C621E">
            <w:r>
              <w:t>Beschrijving</w:t>
            </w:r>
          </w:p>
        </w:tc>
        <w:tc>
          <w:tcPr>
            <w:cnfStyle w:val="000010000000" w:firstRow="0" w:lastRow="0" w:firstColumn="0" w:lastColumn="0" w:oddVBand="1" w:evenVBand="0" w:oddHBand="0" w:evenHBand="0" w:firstRowFirstColumn="0" w:firstRowLastColumn="0" w:lastRowFirstColumn="0" w:lastRowLastColumn="0"/>
            <w:tcW w:w="7087" w:type="dxa"/>
          </w:tcPr>
          <w:p w14:paraId="6B41011B" w14:textId="77777777" w:rsidR="001C621E" w:rsidRDefault="001C621E" w:rsidP="001C621E">
            <w:pPr>
              <w:pStyle w:val="Lijstalinea"/>
              <w:numPr>
                <w:ilvl w:val="0"/>
                <w:numId w:val="4"/>
              </w:numPr>
            </w:pPr>
            <w:r>
              <w:t>Actor navigeert naar “Mirror”</w:t>
            </w:r>
          </w:p>
          <w:p w14:paraId="49AB372E" w14:textId="77777777" w:rsidR="001C621E" w:rsidRDefault="001C621E" w:rsidP="001C621E">
            <w:pPr>
              <w:pStyle w:val="Lijstalinea"/>
              <w:numPr>
                <w:ilvl w:val="0"/>
                <w:numId w:val="4"/>
              </w:numPr>
            </w:pPr>
            <w:r>
              <w:t>Actor klikt op de knop “Adjust lighting”</w:t>
            </w:r>
          </w:p>
          <w:p w14:paraId="0EDEE42E" w14:textId="77777777" w:rsidR="001C621E" w:rsidRDefault="001C621E" w:rsidP="001C621E">
            <w:pPr>
              <w:pStyle w:val="Lijstalinea"/>
              <w:numPr>
                <w:ilvl w:val="0"/>
                <w:numId w:val="4"/>
              </w:numPr>
            </w:pPr>
            <w:r>
              <w:t>De actor verandert de felheid van het light met een schuifbalk</w:t>
            </w:r>
          </w:p>
          <w:p w14:paraId="2638843E" w14:textId="092CE8E8" w:rsidR="001C621E" w:rsidRDefault="001C621E" w:rsidP="001C621E">
            <w:pPr>
              <w:pStyle w:val="Lijstalinea"/>
              <w:numPr>
                <w:ilvl w:val="0"/>
                <w:numId w:val="4"/>
              </w:numPr>
            </w:pPr>
            <w:r>
              <w:t>Actor klikt op “</w:t>
            </w:r>
            <w:r w:rsidR="0048118F">
              <w:t>Save</w:t>
            </w:r>
            <w:r>
              <w:t>”</w:t>
            </w:r>
          </w:p>
          <w:p w14:paraId="3A27D15B" w14:textId="4BEF01AA" w:rsidR="008113E9" w:rsidRDefault="008113E9" w:rsidP="001C621E">
            <w:pPr>
              <w:pStyle w:val="Lijstalinea"/>
              <w:numPr>
                <w:ilvl w:val="0"/>
                <w:numId w:val="4"/>
              </w:numPr>
            </w:pPr>
            <w:r>
              <w:t>Applicatie past de felheid van het licht aan</w:t>
            </w:r>
          </w:p>
        </w:tc>
      </w:tr>
      <w:tr w:rsidR="001C621E" w14:paraId="5FF6B4F6" w14:textId="77777777" w:rsidTr="001C62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5E705D9D" w14:textId="7DEAA722" w:rsidR="001C621E" w:rsidRDefault="001C621E" w:rsidP="001C621E">
            <w:r>
              <w:t>Alternatief</w:t>
            </w:r>
          </w:p>
        </w:tc>
        <w:tc>
          <w:tcPr>
            <w:cnfStyle w:val="000010000000" w:firstRow="0" w:lastRow="0" w:firstColumn="0" w:lastColumn="0" w:oddVBand="1" w:evenVBand="0" w:oddHBand="0" w:evenHBand="0" w:firstRowFirstColumn="0" w:firstRowLastColumn="0" w:lastRowFirstColumn="0" w:lastRowLastColumn="0"/>
            <w:tcW w:w="7087" w:type="dxa"/>
          </w:tcPr>
          <w:p w14:paraId="750758C7" w14:textId="115429A5" w:rsidR="001C621E" w:rsidRDefault="0085140E" w:rsidP="0085140E">
            <w:pPr>
              <w:pStyle w:val="Lijstalinea"/>
              <w:numPr>
                <w:ilvl w:val="0"/>
                <w:numId w:val="5"/>
              </w:numPr>
            </w:pPr>
            <w:r>
              <w:t>Actor past de s</w:t>
            </w:r>
            <w:r w:rsidR="0048118F">
              <w:t>c</w:t>
            </w:r>
            <w:r>
              <w:t>huifbalk niet aan</w:t>
            </w:r>
          </w:p>
          <w:p w14:paraId="17C44779" w14:textId="1E4EB359" w:rsidR="0085140E" w:rsidRDefault="0085140E" w:rsidP="0085140E">
            <w:pPr>
              <w:pStyle w:val="Lijstalinea"/>
              <w:numPr>
                <w:ilvl w:val="1"/>
                <w:numId w:val="5"/>
              </w:numPr>
            </w:pPr>
            <w:r>
              <w:t>Het licht van de spiegel zal hetzelfde blijven als voorheen</w:t>
            </w:r>
          </w:p>
        </w:tc>
      </w:tr>
      <w:tr w:rsidR="001C621E" w14:paraId="5A7FED53" w14:textId="77777777" w:rsidTr="00407CD5">
        <w:trPr>
          <w:trHeight w:val="194"/>
        </w:trPr>
        <w:tc>
          <w:tcPr>
            <w:cnfStyle w:val="001000000000" w:firstRow="0" w:lastRow="0" w:firstColumn="1" w:lastColumn="0" w:oddVBand="0" w:evenVBand="0" w:oddHBand="0" w:evenHBand="0" w:firstRowFirstColumn="0" w:firstRowLastColumn="0" w:lastRowFirstColumn="0" w:lastRowLastColumn="0"/>
            <w:tcW w:w="1975" w:type="dxa"/>
          </w:tcPr>
          <w:p w14:paraId="16893090" w14:textId="3DA9B839" w:rsidR="001C621E" w:rsidRDefault="001C621E" w:rsidP="001C621E">
            <w:r>
              <w:t>Resultaat</w:t>
            </w:r>
          </w:p>
        </w:tc>
        <w:tc>
          <w:tcPr>
            <w:cnfStyle w:val="000010000000" w:firstRow="0" w:lastRow="0" w:firstColumn="0" w:lastColumn="0" w:oddVBand="1" w:evenVBand="0" w:oddHBand="0" w:evenHBand="0" w:firstRowFirstColumn="0" w:firstRowLastColumn="0" w:lastRowFirstColumn="0" w:lastRowLastColumn="0"/>
            <w:tcW w:w="7087" w:type="dxa"/>
          </w:tcPr>
          <w:p w14:paraId="2818CD12" w14:textId="02AEB6BA" w:rsidR="001C621E" w:rsidRDefault="0085140E" w:rsidP="0085140E">
            <w:r>
              <w:t>Het licht is aangepast door de gebruiker</w:t>
            </w:r>
          </w:p>
        </w:tc>
      </w:tr>
    </w:tbl>
    <w:p w14:paraId="345F6006" w14:textId="073DBA0D" w:rsidR="001E284E" w:rsidRDefault="001E2A74" w:rsidP="001E284E">
      <w:pPr>
        <w:pStyle w:val="Kop3"/>
      </w:pPr>
      <w:bookmarkStart w:id="114" w:name="_Toc508281549"/>
      <w:r>
        <w:lastRenderedPageBreak/>
        <w:t>Toon emotie met kleur</w:t>
      </w:r>
      <w:bookmarkEnd w:id="114"/>
    </w:p>
    <w:p w14:paraId="6D9994F9" w14:textId="10C79B60" w:rsidR="001E284E" w:rsidRDefault="001E284E" w:rsidP="001E284E">
      <w:pPr>
        <w:jc w:val="both"/>
      </w:pPr>
      <w:r>
        <w:t xml:space="preserve">De Goodlookz applicatie zal een koppeling krijgen met Colours Health. Hierbij zal de </w:t>
      </w:r>
      <w:r w:rsidR="001E2A74">
        <w:t>gebruiker de kans krijgen om een emotie op te vragen. De applicatie zal een kleur tonen die past bij het gekozen gevoel</w:t>
      </w:r>
      <w:r>
        <w:t>. Hieronder is deze functie uitgewerkt in een use-case specificatie:</w:t>
      </w:r>
    </w:p>
    <w:tbl>
      <w:tblPr>
        <w:tblStyle w:val="Lijsttabel3-Accent2"/>
        <w:tblW w:w="0" w:type="auto"/>
        <w:tblLook w:val="00A0" w:firstRow="1" w:lastRow="0" w:firstColumn="1" w:lastColumn="0" w:noHBand="0" w:noVBand="0"/>
      </w:tblPr>
      <w:tblGrid>
        <w:gridCol w:w="1975"/>
        <w:gridCol w:w="7087"/>
      </w:tblGrid>
      <w:tr w:rsidR="001E284E" w14:paraId="00D4CF43" w14:textId="77777777" w:rsidTr="00407CD5">
        <w:trPr>
          <w:cnfStyle w:val="100000000000" w:firstRow="1" w:lastRow="0" w:firstColumn="0" w:lastColumn="0" w:oddVBand="0" w:evenVBand="0" w:oddHBand="0" w:evenHBand="0" w:firstRowFirstColumn="0" w:firstRowLastColumn="0" w:lastRowFirstColumn="0" w:lastRowLastColumn="0"/>
          <w:trHeight w:val="488"/>
        </w:trPr>
        <w:tc>
          <w:tcPr>
            <w:cnfStyle w:val="001000000100" w:firstRow="0" w:lastRow="0" w:firstColumn="1" w:lastColumn="0" w:oddVBand="0" w:evenVBand="0" w:oddHBand="0" w:evenHBand="0" w:firstRowFirstColumn="1" w:firstRowLastColumn="0" w:lastRowFirstColumn="0" w:lastRowLastColumn="0"/>
            <w:tcW w:w="1975" w:type="dxa"/>
          </w:tcPr>
          <w:p w14:paraId="7A373CB8" w14:textId="77777777" w:rsidR="001E284E" w:rsidRDefault="001E284E" w:rsidP="00837602">
            <w:r>
              <w:t>Use-case</w:t>
            </w:r>
          </w:p>
        </w:tc>
        <w:tc>
          <w:tcPr>
            <w:cnfStyle w:val="000010000000" w:firstRow="0" w:lastRow="0" w:firstColumn="0" w:lastColumn="0" w:oddVBand="1" w:evenVBand="0" w:oddHBand="0" w:evenHBand="0" w:firstRowFirstColumn="0" w:firstRowLastColumn="0" w:lastRowFirstColumn="0" w:lastRowLastColumn="0"/>
            <w:tcW w:w="7087" w:type="dxa"/>
          </w:tcPr>
          <w:p w14:paraId="34216963" w14:textId="161B4525" w:rsidR="001E284E" w:rsidRPr="001C621E" w:rsidRDefault="001E2A74" w:rsidP="00CE2209">
            <w:pPr>
              <w:rPr>
                <w:b w:val="0"/>
              </w:rPr>
            </w:pPr>
            <w:r>
              <w:rPr>
                <w:b w:val="0"/>
              </w:rPr>
              <w:t>Toon emotie op kleur</w:t>
            </w:r>
          </w:p>
        </w:tc>
      </w:tr>
      <w:tr w:rsidR="001E284E" w14:paraId="3A51303C" w14:textId="77777777" w:rsidTr="00837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7F1FFE13" w14:textId="77777777" w:rsidR="001E284E" w:rsidRDefault="001E284E" w:rsidP="00837602">
            <w:r>
              <w:t>Samenvatting</w:t>
            </w:r>
          </w:p>
        </w:tc>
        <w:tc>
          <w:tcPr>
            <w:cnfStyle w:val="000010000000" w:firstRow="0" w:lastRow="0" w:firstColumn="0" w:lastColumn="0" w:oddVBand="1" w:evenVBand="0" w:oddHBand="0" w:evenHBand="0" w:firstRowFirstColumn="0" w:firstRowLastColumn="0" w:lastRowFirstColumn="0" w:lastRowLastColumn="0"/>
            <w:tcW w:w="7087" w:type="dxa"/>
          </w:tcPr>
          <w:p w14:paraId="09631CB6" w14:textId="602D69CD" w:rsidR="001E284E" w:rsidRDefault="001E2A74" w:rsidP="00CE2209">
            <w:r>
              <w:t>Het laten tonen van een kleur aan de hand van de gekozen emotie</w:t>
            </w:r>
          </w:p>
        </w:tc>
      </w:tr>
      <w:tr w:rsidR="001E284E" w14:paraId="4FBE345C" w14:textId="77777777" w:rsidTr="00837602">
        <w:tc>
          <w:tcPr>
            <w:cnfStyle w:val="001000000000" w:firstRow="0" w:lastRow="0" w:firstColumn="1" w:lastColumn="0" w:oddVBand="0" w:evenVBand="0" w:oddHBand="0" w:evenHBand="0" w:firstRowFirstColumn="0" w:firstRowLastColumn="0" w:lastRowFirstColumn="0" w:lastRowLastColumn="0"/>
            <w:tcW w:w="1975" w:type="dxa"/>
          </w:tcPr>
          <w:p w14:paraId="57B43786" w14:textId="77777777" w:rsidR="001E284E" w:rsidRDefault="001E284E" w:rsidP="00837602">
            <w:r>
              <w:t>Actor</w:t>
            </w:r>
          </w:p>
        </w:tc>
        <w:tc>
          <w:tcPr>
            <w:cnfStyle w:val="000010000000" w:firstRow="0" w:lastRow="0" w:firstColumn="0" w:lastColumn="0" w:oddVBand="1" w:evenVBand="0" w:oddHBand="0" w:evenHBand="0" w:firstRowFirstColumn="0" w:firstRowLastColumn="0" w:lastRowFirstColumn="0" w:lastRowLastColumn="0"/>
            <w:tcW w:w="7087" w:type="dxa"/>
          </w:tcPr>
          <w:p w14:paraId="37C305B1" w14:textId="77777777" w:rsidR="001E284E" w:rsidRDefault="001E284E" w:rsidP="00837602">
            <w:r>
              <w:t>Gebruiker</w:t>
            </w:r>
          </w:p>
        </w:tc>
      </w:tr>
      <w:tr w:rsidR="001E284E" w14:paraId="39C5CA06" w14:textId="77777777" w:rsidTr="00837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4EEB9E30" w14:textId="77777777" w:rsidR="001E284E" w:rsidRDefault="001E284E" w:rsidP="00837602">
            <w:r>
              <w:t>Voorwaarde</w:t>
            </w:r>
          </w:p>
        </w:tc>
        <w:tc>
          <w:tcPr>
            <w:cnfStyle w:val="000010000000" w:firstRow="0" w:lastRow="0" w:firstColumn="0" w:lastColumn="0" w:oddVBand="1" w:evenVBand="0" w:oddHBand="0" w:evenHBand="0" w:firstRowFirstColumn="0" w:firstRowLastColumn="0" w:lastRowFirstColumn="0" w:lastRowLastColumn="0"/>
            <w:tcW w:w="7087" w:type="dxa"/>
          </w:tcPr>
          <w:p w14:paraId="40207F70" w14:textId="77777777" w:rsidR="001E284E" w:rsidRDefault="001E284E" w:rsidP="00837602">
            <w:r>
              <w:t>De gebruiker is ingelogd binnen de applicatie</w:t>
            </w:r>
          </w:p>
        </w:tc>
      </w:tr>
      <w:tr w:rsidR="001E284E" w14:paraId="0FED5BE7" w14:textId="77777777" w:rsidTr="00837602">
        <w:tc>
          <w:tcPr>
            <w:cnfStyle w:val="001000000000" w:firstRow="0" w:lastRow="0" w:firstColumn="1" w:lastColumn="0" w:oddVBand="0" w:evenVBand="0" w:oddHBand="0" w:evenHBand="0" w:firstRowFirstColumn="0" w:firstRowLastColumn="0" w:lastRowFirstColumn="0" w:lastRowLastColumn="0"/>
            <w:tcW w:w="1975" w:type="dxa"/>
          </w:tcPr>
          <w:p w14:paraId="73E415F4" w14:textId="77777777" w:rsidR="001E284E" w:rsidRDefault="001E284E" w:rsidP="00837602">
            <w:r>
              <w:t>Beschrijving</w:t>
            </w:r>
          </w:p>
        </w:tc>
        <w:tc>
          <w:tcPr>
            <w:cnfStyle w:val="000010000000" w:firstRow="0" w:lastRow="0" w:firstColumn="0" w:lastColumn="0" w:oddVBand="1" w:evenVBand="0" w:oddHBand="0" w:evenHBand="0" w:firstRowFirstColumn="0" w:firstRowLastColumn="0" w:lastRowFirstColumn="0" w:lastRowLastColumn="0"/>
            <w:tcW w:w="7087" w:type="dxa"/>
          </w:tcPr>
          <w:p w14:paraId="102B2050" w14:textId="2B04FB2F" w:rsidR="001E284E" w:rsidRPr="001E2A74" w:rsidRDefault="001E284E" w:rsidP="00CE2209">
            <w:pPr>
              <w:pStyle w:val="Lijstalinea"/>
              <w:numPr>
                <w:ilvl w:val="0"/>
                <w:numId w:val="6"/>
              </w:numPr>
              <w:rPr>
                <w:lang w:val="en-GB"/>
              </w:rPr>
            </w:pPr>
            <w:r w:rsidRPr="001E2A74">
              <w:rPr>
                <w:lang w:val="en-GB"/>
              </w:rPr>
              <w:t>Actor</w:t>
            </w:r>
            <w:r w:rsidRPr="00D40DA7">
              <w:t xml:space="preserve"> navigeert naar</w:t>
            </w:r>
            <w:r w:rsidRPr="001E2A74">
              <w:rPr>
                <w:lang w:val="en-GB"/>
              </w:rPr>
              <w:t xml:space="preserve"> “</w:t>
            </w:r>
            <w:r w:rsidR="001E2A74" w:rsidRPr="001E2A74">
              <w:rPr>
                <w:lang w:val="en-GB"/>
              </w:rPr>
              <w:t>Colours Health</w:t>
            </w:r>
            <w:r w:rsidRPr="001E2A74">
              <w:rPr>
                <w:lang w:val="en-GB"/>
              </w:rPr>
              <w:t>”</w:t>
            </w:r>
          </w:p>
          <w:p w14:paraId="61835B7A" w14:textId="6CFF23E7" w:rsidR="001E284E" w:rsidRDefault="001E284E" w:rsidP="00CE2209">
            <w:pPr>
              <w:pStyle w:val="Lijstalinea"/>
              <w:numPr>
                <w:ilvl w:val="0"/>
                <w:numId w:val="6"/>
              </w:numPr>
            </w:pPr>
            <w:r>
              <w:t xml:space="preserve">Actor </w:t>
            </w:r>
            <w:r w:rsidR="001E2A74">
              <w:t>kiest een van de emoties</w:t>
            </w:r>
          </w:p>
          <w:p w14:paraId="05830F44" w14:textId="0364C4EF" w:rsidR="00047F1E" w:rsidRDefault="001E2A74" w:rsidP="001E2A74">
            <w:pPr>
              <w:pStyle w:val="Lijstalinea"/>
              <w:numPr>
                <w:ilvl w:val="0"/>
                <w:numId w:val="6"/>
              </w:numPr>
            </w:pPr>
            <w:r>
              <w:t>De applicatie verandert de achtergrondkleur van de pagina naar deze kleur</w:t>
            </w:r>
          </w:p>
        </w:tc>
      </w:tr>
      <w:tr w:rsidR="001E284E" w14:paraId="542B1455" w14:textId="77777777" w:rsidTr="00837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2889E9B3" w14:textId="77777777" w:rsidR="001E284E" w:rsidRDefault="001E284E" w:rsidP="00837602">
            <w:r>
              <w:t>Resultaat</w:t>
            </w:r>
          </w:p>
        </w:tc>
        <w:tc>
          <w:tcPr>
            <w:cnfStyle w:val="000010000000" w:firstRow="0" w:lastRow="0" w:firstColumn="0" w:lastColumn="0" w:oddVBand="1" w:evenVBand="0" w:oddHBand="0" w:evenHBand="0" w:firstRowFirstColumn="0" w:firstRowLastColumn="0" w:lastRowFirstColumn="0" w:lastRowLastColumn="0"/>
            <w:tcW w:w="7087" w:type="dxa"/>
          </w:tcPr>
          <w:p w14:paraId="4DD73578" w14:textId="1AFD687D" w:rsidR="001E284E" w:rsidRDefault="00965CC3" w:rsidP="00965CC3">
            <w:r>
              <w:t xml:space="preserve">De achtergrondkleur van de </w:t>
            </w:r>
            <w:r w:rsidR="00420E84">
              <w:t>pagina</w:t>
            </w:r>
            <w:r>
              <w:t xml:space="preserve"> is verander</w:t>
            </w:r>
            <w:r w:rsidR="00E24856">
              <w:t>d</w:t>
            </w:r>
          </w:p>
        </w:tc>
      </w:tr>
    </w:tbl>
    <w:p w14:paraId="217E0053" w14:textId="77777777" w:rsidR="00047F1E" w:rsidRDefault="00047F1E" w:rsidP="001E284E">
      <w:pPr>
        <w:jc w:val="both"/>
      </w:pPr>
    </w:p>
    <w:p w14:paraId="361C8609" w14:textId="4AC4759A" w:rsidR="00047F1E" w:rsidRDefault="00047F1E" w:rsidP="00047F1E">
      <w:pPr>
        <w:pStyle w:val="Kop3"/>
      </w:pPr>
      <w:bookmarkStart w:id="115" w:name="_Toc507081982"/>
      <w:bookmarkStart w:id="116" w:name="_Toc507156383"/>
      <w:bookmarkStart w:id="117" w:name="_Toc507156430"/>
      <w:bookmarkStart w:id="118" w:name="_Toc507159412"/>
      <w:bookmarkStart w:id="119" w:name="_Toc507165508"/>
      <w:bookmarkStart w:id="120" w:name="_Toc507167211"/>
      <w:bookmarkStart w:id="121" w:name="_Toc507168311"/>
      <w:bookmarkStart w:id="122" w:name="_Toc507661643"/>
      <w:bookmarkStart w:id="123" w:name="_Toc508281550"/>
      <w:r>
        <w:t>Filteren op kleur</w:t>
      </w:r>
      <w:bookmarkEnd w:id="115"/>
      <w:bookmarkEnd w:id="116"/>
      <w:bookmarkEnd w:id="117"/>
      <w:bookmarkEnd w:id="118"/>
      <w:bookmarkEnd w:id="119"/>
      <w:bookmarkEnd w:id="120"/>
      <w:bookmarkEnd w:id="121"/>
      <w:bookmarkEnd w:id="122"/>
      <w:bookmarkEnd w:id="123"/>
    </w:p>
    <w:p w14:paraId="7F4ED99D" w14:textId="3AB6D1A8" w:rsidR="00047F1E" w:rsidRDefault="00047F1E" w:rsidP="00047F1E">
      <w:pPr>
        <w:jc w:val="both"/>
      </w:pPr>
      <w:r>
        <w:t>Gebruikers moeten de kans krijgen om in hun kledingkast te zoeken. Dit zullen ze doen door kledingstukken te filteren op kleur. Hieronder is in een use-case specificatie uitgewerkt hoe deze functionaliteit te werk zal gaan:</w:t>
      </w:r>
    </w:p>
    <w:tbl>
      <w:tblPr>
        <w:tblStyle w:val="Lijsttabel3-Accent2"/>
        <w:tblW w:w="0" w:type="auto"/>
        <w:tblLook w:val="00A0" w:firstRow="1" w:lastRow="0" w:firstColumn="1" w:lastColumn="0" w:noHBand="0" w:noVBand="0"/>
      </w:tblPr>
      <w:tblGrid>
        <w:gridCol w:w="1975"/>
        <w:gridCol w:w="7087"/>
      </w:tblGrid>
      <w:tr w:rsidR="00047F1E" w14:paraId="02DFEC9E" w14:textId="77777777" w:rsidTr="00407CD5">
        <w:trPr>
          <w:cnfStyle w:val="100000000000" w:firstRow="1" w:lastRow="0" w:firstColumn="0" w:lastColumn="0" w:oddVBand="0" w:evenVBand="0" w:oddHBand="0" w:evenHBand="0" w:firstRowFirstColumn="0" w:firstRowLastColumn="0" w:lastRowFirstColumn="0" w:lastRowLastColumn="0"/>
          <w:trHeight w:val="442"/>
        </w:trPr>
        <w:tc>
          <w:tcPr>
            <w:cnfStyle w:val="001000000100" w:firstRow="0" w:lastRow="0" w:firstColumn="1" w:lastColumn="0" w:oddVBand="0" w:evenVBand="0" w:oddHBand="0" w:evenHBand="0" w:firstRowFirstColumn="1" w:firstRowLastColumn="0" w:lastRowFirstColumn="0" w:lastRowLastColumn="0"/>
            <w:tcW w:w="1975" w:type="dxa"/>
          </w:tcPr>
          <w:p w14:paraId="0EFF4DC8" w14:textId="77777777" w:rsidR="00047F1E" w:rsidRDefault="00047F1E" w:rsidP="00837602">
            <w:r>
              <w:t>Use-case</w:t>
            </w:r>
          </w:p>
        </w:tc>
        <w:tc>
          <w:tcPr>
            <w:cnfStyle w:val="000010000000" w:firstRow="0" w:lastRow="0" w:firstColumn="0" w:lastColumn="0" w:oddVBand="1" w:evenVBand="0" w:oddHBand="0" w:evenHBand="0" w:firstRowFirstColumn="0" w:firstRowLastColumn="0" w:lastRowFirstColumn="0" w:lastRowLastColumn="0"/>
            <w:tcW w:w="7087" w:type="dxa"/>
          </w:tcPr>
          <w:p w14:paraId="73579AF0" w14:textId="19A1002B" w:rsidR="00047F1E" w:rsidRPr="001C621E" w:rsidRDefault="00C07904" w:rsidP="00837602">
            <w:pPr>
              <w:rPr>
                <w:b w:val="0"/>
              </w:rPr>
            </w:pPr>
            <w:r>
              <w:rPr>
                <w:b w:val="0"/>
              </w:rPr>
              <w:t>Filteren op kleur</w:t>
            </w:r>
          </w:p>
        </w:tc>
      </w:tr>
      <w:tr w:rsidR="00047F1E" w14:paraId="4AAD4E0E" w14:textId="77777777" w:rsidTr="00837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63850D96" w14:textId="77777777" w:rsidR="00047F1E" w:rsidRDefault="00047F1E" w:rsidP="00837602">
            <w:r>
              <w:t>Samenvatting</w:t>
            </w:r>
          </w:p>
        </w:tc>
        <w:tc>
          <w:tcPr>
            <w:cnfStyle w:val="000010000000" w:firstRow="0" w:lastRow="0" w:firstColumn="0" w:lastColumn="0" w:oddVBand="1" w:evenVBand="0" w:oddHBand="0" w:evenHBand="0" w:firstRowFirstColumn="0" w:firstRowLastColumn="0" w:lastRowFirstColumn="0" w:lastRowLastColumn="0"/>
            <w:tcW w:w="7087" w:type="dxa"/>
          </w:tcPr>
          <w:p w14:paraId="02672970" w14:textId="23B617A7" w:rsidR="00047F1E" w:rsidRDefault="00C07904" w:rsidP="00837602">
            <w:r>
              <w:t>De kledingkast filteren op een geselecteerd kleur</w:t>
            </w:r>
          </w:p>
        </w:tc>
      </w:tr>
      <w:tr w:rsidR="00047F1E" w14:paraId="07858617" w14:textId="77777777" w:rsidTr="00837602">
        <w:tc>
          <w:tcPr>
            <w:cnfStyle w:val="001000000000" w:firstRow="0" w:lastRow="0" w:firstColumn="1" w:lastColumn="0" w:oddVBand="0" w:evenVBand="0" w:oddHBand="0" w:evenHBand="0" w:firstRowFirstColumn="0" w:firstRowLastColumn="0" w:lastRowFirstColumn="0" w:lastRowLastColumn="0"/>
            <w:tcW w:w="1975" w:type="dxa"/>
          </w:tcPr>
          <w:p w14:paraId="75985AE8" w14:textId="77777777" w:rsidR="00047F1E" w:rsidRDefault="00047F1E" w:rsidP="00837602">
            <w:r>
              <w:t>Actor</w:t>
            </w:r>
          </w:p>
        </w:tc>
        <w:tc>
          <w:tcPr>
            <w:cnfStyle w:val="000010000000" w:firstRow="0" w:lastRow="0" w:firstColumn="0" w:lastColumn="0" w:oddVBand="1" w:evenVBand="0" w:oddHBand="0" w:evenHBand="0" w:firstRowFirstColumn="0" w:firstRowLastColumn="0" w:lastRowFirstColumn="0" w:lastRowLastColumn="0"/>
            <w:tcW w:w="7087" w:type="dxa"/>
          </w:tcPr>
          <w:p w14:paraId="70E475BB" w14:textId="77777777" w:rsidR="00047F1E" w:rsidRDefault="00047F1E" w:rsidP="00837602">
            <w:r>
              <w:t>Gebruiker</w:t>
            </w:r>
          </w:p>
        </w:tc>
      </w:tr>
      <w:tr w:rsidR="00047F1E" w14:paraId="134F3E57" w14:textId="77777777" w:rsidTr="00837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2875DD46" w14:textId="77777777" w:rsidR="00047F1E" w:rsidRDefault="00047F1E" w:rsidP="00837602">
            <w:r>
              <w:t>Voorwaarde</w:t>
            </w:r>
          </w:p>
        </w:tc>
        <w:tc>
          <w:tcPr>
            <w:cnfStyle w:val="000010000000" w:firstRow="0" w:lastRow="0" w:firstColumn="0" w:lastColumn="0" w:oddVBand="1" w:evenVBand="0" w:oddHBand="0" w:evenHBand="0" w:firstRowFirstColumn="0" w:firstRowLastColumn="0" w:lastRowFirstColumn="0" w:lastRowLastColumn="0"/>
            <w:tcW w:w="7087" w:type="dxa"/>
          </w:tcPr>
          <w:p w14:paraId="5F265245" w14:textId="77777777" w:rsidR="00047F1E" w:rsidRDefault="00047F1E" w:rsidP="00837602">
            <w:r>
              <w:t>De gebruiker is ingelogd binnen de applicatie</w:t>
            </w:r>
          </w:p>
          <w:p w14:paraId="4CB693C1" w14:textId="30DD2124" w:rsidR="00047F1E" w:rsidRDefault="00047F1E" w:rsidP="00837602">
            <w:r>
              <w:t>De gebruiker heeft meerder kledingstukken met verschillende kleuren in zijn virtuele kledingkast</w:t>
            </w:r>
          </w:p>
        </w:tc>
      </w:tr>
      <w:tr w:rsidR="00047F1E" w14:paraId="38A6CFE9" w14:textId="77777777" w:rsidTr="00837602">
        <w:tc>
          <w:tcPr>
            <w:cnfStyle w:val="001000000000" w:firstRow="0" w:lastRow="0" w:firstColumn="1" w:lastColumn="0" w:oddVBand="0" w:evenVBand="0" w:oddHBand="0" w:evenHBand="0" w:firstRowFirstColumn="0" w:firstRowLastColumn="0" w:lastRowFirstColumn="0" w:lastRowLastColumn="0"/>
            <w:tcW w:w="1975" w:type="dxa"/>
          </w:tcPr>
          <w:p w14:paraId="6217404F" w14:textId="77777777" w:rsidR="00047F1E" w:rsidRDefault="00047F1E" w:rsidP="00837602">
            <w:r>
              <w:t>Beschrijving</w:t>
            </w:r>
          </w:p>
        </w:tc>
        <w:tc>
          <w:tcPr>
            <w:cnfStyle w:val="000010000000" w:firstRow="0" w:lastRow="0" w:firstColumn="0" w:lastColumn="0" w:oddVBand="1" w:evenVBand="0" w:oddHBand="0" w:evenHBand="0" w:firstRowFirstColumn="0" w:firstRowLastColumn="0" w:lastRowFirstColumn="0" w:lastRowLastColumn="0"/>
            <w:tcW w:w="7087" w:type="dxa"/>
          </w:tcPr>
          <w:p w14:paraId="310AF316" w14:textId="0444DEE0" w:rsidR="00047F1E" w:rsidRDefault="00047F1E" w:rsidP="0002395F">
            <w:pPr>
              <w:pStyle w:val="Lijstalinea"/>
              <w:numPr>
                <w:ilvl w:val="0"/>
                <w:numId w:val="9"/>
              </w:numPr>
            </w:pPr>
            <w:r>
              <w:t>Actor navigeert naar “Wardrobe”</w:t>
            </w:r>
          </w:p>
          <w:p w14:paraId="0C1C6B69" w14:textId="68EBDA57" w:rsidR="00047F1E" w:rsidRDefault="00047F1E" w:rsidP="0002395F">
            <w:pPr>
              <w:pStyle w:val="Lijstalinea"/>
              <w:numPr>
                <w:ilvl w:val="0"/>
                <w:numId w:val="9"/>
              </w:numPr>
            </w:pPr>
            <w:r>
              <w:t>Actor klikt op de knop “Filter wardrobe”</w:t>
            </w:r>
          </w:p>
          <w:p w14:paraId="39515B82" w14:textId="4FD4BCEF" w:rsidR="00047F1E" w:rsidRDefault="00047F1E" w:rsidP="0002395F">
            <w:pPr>
              <w:pStyle w:val="Lijstalinea"/>
              <w:numPr>
                <w:ilvl w:val="0"/>
                <w:numId w:val="9"/>
              </w:numPr>
            </w:pPr>
            <w:r>
              <w:t>De actor geeft aan om welk kledingstuk het gaat</w:t>
            </w:r>
          </w:p>
          <w:p w14:paraId="26E6FF23" w14:textId="77777777" w:rsidR="00047F1E" w:rsidRDefault="00047F1E" w:rsidP="0002395F">
            <w:pPr>
              <w:pStyle w:val="Lijstalinea"/>
              <w:numPr>
                <w:ilvl w:val="0"/>
                <w:numId w:val="9"/>
              </w:numPr>
            </w:pPr>
            <w:r>
              <w:t>Actor kiest de gewenste kleur waar hij op wilt zoeken</w:t>
            </w:r>
          </w:p>
          <w:p w14:paraId="01306532" w14:textId="5BA8953B" w:rsidR="00047F1E" w:rsidRDefault="00047F1E" w:rsidP="0002395F">
            <w:pPr>
              <w:pStyle w:val="Lijstalinea"/>
              <w:numPr>
                <w:ilvl w:val="0"/>
                <w:numId w:val="9"/>
              </w:numPr>
            </w:pPr>
            <w:r>
              <w:t xml:space="preserve">Applicatie geeft </w:t>
            </w:r>
            <w:r w:rsidR="0002395F">
              <w:t>een lijst weer met de kledingstukken die voldoen aan de zoekopdracht van de Actor</w:t>
            </w:r>
          </w:p>
        </w:tc>
      </w:tr>
      <w:tr w:rsidR="00047F1E" w14:paraId="7B46499C" w14:textId="77777777" w:rsidTr="008376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7282DF94" w14:textId="77777777" w:rsidR="00047F1E" w:rsidRDefault="00047F1E" w:rsidP="00837602">
            <w:r>
              <w:t>Alternatief</w:t>
            </w:r>
          </w:p>
        </w:tc>
        <w:tc>
          <w:tcPr>
            <w:cnfStyle w:val="000010000000" w:firstRow="0" w:lastRow="0" w:firstColumn="0" w:lastColumn="0" w:oddVBand="1" w:evenVBand="0" w:oddHBand="0" w:evenHBand="0" w:firstRowFirstColumn="0" w:firstRowLastColumn="0" w:lastRowFirstColumn="0" w:lastRowLastColumn="0"/>
            <w:tcW w:w="7087" w:type="dxa"/>
          </w:tcPr>
          <w:p w14:paraId="21C83671" w14:textId="100B9F43" w:rsidR="00C13E60" w:rsidRDefault="00047F1E" w:rsidP="00C13E60">
            <w:pPr>
              <w:pStyle w:val="Lijstalinea"/>
              <w:numPr>
                <w:ilvl w:val="0"/>
                <w:numId w:val="10"/>
              </w:numPr>
            </w:pPr>
            <w:r>
              <w:t>Actor</w:t>
            </w:r>
            <w:r w:rsidR="00C13E60">
              <w:t xml:space="preserve"> heeft geen kledingstukken die voldoen aan de zoekopdracht</w:t>
            </w:r>
          </w:p>
          <w:p w14:paraId="66AD7F02" w14:textId="77777777" w:rsidR="00047F1E" w:rsidRDefault="00C13E60" w:rsidP="0002395F">
            <w:pPr>
              <w:pStyle w:val="Lijstalinea"/>
              <w:numPr>
                <w:ilvl w:val="0"/>
                <w:numId w:val="11"/>
              </w:numPr>
            </w:pPr>
            <w:r>
              <w:t>De lijst blijft leeg en de applicatie geeft een melding weer aan de Actor</w:t>
            </w:r>
          </w:p>
          <w:p w14:paraId="52418FEA" w14:textId="77777777" w:rsidR="00C13E60" w:rsidRDefault="00C13E60" w:rsidP="00C13E60">
            <w:pPr>
              <w:pStyle w:val="Lijstalinea"/>
              <w:numPr>
                <w:ilvl w:val="0"/>
                <w:numId w:val="10"/>
              </w:numPr>
            </w:pPr>
            <w:r>
              <w:t>Actor kiest geen opties om op te filteren</w:t>
            </w:r>
          </w:p>
          <w:p w14:paraId="18DD4254" w14:textId="3B58C2C9" w:rsidR="00C13E60" w:rsidRDefault="00C13E60" w:rsidP="00C13E60">
            <w:pPr>
              <w:pStyle w:val="Lijstalinea"/>
              <w:numPr>
                <w:ilvl w:val="1"/>
                <w:numId w:val="10"/>
              </w:numPr>
            </w:pPr>
            <w:r>
              <w:t xml:space="preserve">De applicatie geeft een foutmelding </w:t>
            </w:r>
          </w:p>
        </w:tc>
      </w:tr>
      <w:tr w:rsidR="00047F1E" w14:paraId="0D635EA5" w14:textId="77777777" w:rsidTr="00837602">
        <w:tc>
          <w:tcPr>
            <w:cnfStyle w:val="001000000000" w:firstRow="0" w:lastRow="0" w:firstColumn="1" w:lastColumn="0" w:oddVBand="0" w:evenVBand="0" w:oddHBand="0" w:evenHBand="0" w:firstRowFirstColumn="0" w:firstRowLastColumn="0" w:lastRowFirstColumn="0" w:lastRowLastColumn="0"/>
            <w:tcW w:w="1975" w:type="dxa"/>
          </w:tcPr>
          <w:p w14:paraId="5282CF3F" w14:textId="77777777" w:rsidR="00047F1E" w:rsidRDefault="00047F1E" w:rsidP="00837602">
            <w:r>
              <w:t>Resultaat</w:t>
            </w:r>
          </w:p>
        </w:tc>
        <w:tc>
          <w:tcPr>
            <w:cnfStyle w:val="000010000000" w:firstRow="0" w:lastRow="0" w:firstColumn="0" w:lastColumn="0" w:oddVBand="1" w:evenVBand="0" w:oddHBand="0" w:evenHBand="0" w:firstRowFirstColumn="0" w:firstRowLastColumn="0" w:lastRowFirstColumn="0" w:lastRowLastColumn="0"/>
            <w:tcW w:w="7087" w:type="dxa"/>
          </w:tcPr>
          <w:p w14:paraId="7F557B2D" w14:textId="3AB54E25" w:rsidR="00047F1E" w:rsidRDefault="00265398" w:rsidP="00837602">
            <w:r>
              <w:t>De Actor ziet een lijst met kledingstukken die passen bij de zoekopdracht</w:t>
            </w:r>
          </w:p>
        </w:tc>
      </w:tr>
    </w:tbl>
    <w:p w14:paraId="0226D5CF" w14:textId="77777777" w:rsidR="004229F4" w:rsidRDefault="004229F4" w:rsidP="001E284E">
      <w:pPr>
        <w:jc w:val="both"/>
      </w:pPr>
    </w:p>
    <w:p w14:paraId="3EE00A78" w14:textId="77777777" w:rsidR="004229F4" w:rsidRDefault="004229F4">
      <w:r>
        <w:br w:type="page"/>
      </w:r>
    </w:p>
    <w:p w14:paraId="123EC1DE" w14:textId="730C7397" w:rsidR="00D312BE" w:rsidRDefault="00D312BE" w:rsidP="00D312BE">
      <w:pPr>
        <w:pStyle w:val="Kop3"/>
        <w:pBdr>
          <w:top w:val="single" w:sz="6" w:space="1" w:color="D34817" w:themeColor="accent1"/>
        </w:pBdr>
      </w:pPr>
      <w:bookmarkStart w:id="124" w:name="_Toc507081984"/>
      <w:bookmarkStart w:id="125" w:name="_Toc507156385"/>
      <w:bookmarkStart w:id="126" w:name="_Toc507156432"/>
      <w:bookmarkStart w:id="127" w:name="_Toc507159414"/>
      <w:bookmarkStart w:id="128" w:name="_Toc507165510"/>
      <w:bookmarkStart w:id="129" w:name="_Toc507167213"/>
      <w:bookmarkStart w:id="130" w:name="_Toc507168313"/>
      <w:bookmarkStart w:id="131" w:name="_Toc507661645"/>
      <w:bookmarkStart w:id="132" w:name="_Toc508281551"/>
      <w:r>
        <w:lastRenderedPageBreak/>
        <w:t>Notificaties weergeven</w:t>
      </w:r>
      <w:bookmarkEnd w:id="124"/>
      <w:bookmarkEnd w:id="125"/>
      <w:bookmarkEnd w:id="126"/>
      <w:bookmarkEnd w:id="127"/>
      <w:bookmarkEnd w:id="128"/>
      <w:bookmarkEnd w:id="129"/>
      <w:bookmarkEnd w:id="130"/>
      <w:bookmarkEnd w:id="131"/>
      <w:bookmarkEnd w:id="132"/>
    </w:p>
    <w:p w14:paraId="0CA0131B" w14:textId="409A4888" w:rsidR="00D312BE" w:rsidRDefault="00D312BE" w:rsidP="00D312BE">
      <w:pPr>
        <w:jc w:val="both"/>
      </w:pPr>
      <w:r>
        <w:t>Er zal een nieuw scherm ontwikkeld worden waarbij gebruikers een overzicht van hun meldingen kunnen bekijken. Wanneer zij op een melding klikken, moet het programma de juiste pagina openen. Dit zorgt ervoor dat gebruikers makkelijk hun verzoeken kunnen accepteren/afwijzen.</w:t>
      </w:r>
    </w:p>
    <w:tbl>
      <w:tblPr>
        <w:tblStyle w:val="Lijsttabel3-Accent2"/>
        <w:tblW w:w="0" w:type="auto"/>
        <w:tblLook w:val="00A0" w:firstRow="1" w:lastRow="0" w:firstColumn="1" w:lastColumn="0" w:noHBand="0" w:noVBand="0"/>
      </w:tblPr>
      <w:tblGrid>
        <w:gridCol w:w="1975"/>
        <w:gridCol w:w="7087"/>
      </w:tblGrid>
      <w:tr w:rsidR="00D312BE" w14:paraId="36222FE7" w14:textId="77777777" w:rsidTr="00407CD5">
        <w:trPr>
          <w:cnfStyle w:val="100000000000" w:firstRow="1" w:lastRow="0" w:firstColumn="0" w:lastColumn="0" w:oddVBand="0" w:evenVBand="0" w:oddHBand="0" w:evenHBand="0" w:firstRowFirstColumn="0" w:firstRowLastColumn="0" w:lastRowFirstColumn="0" w:lastRowLastColumn="0"/>
          <w:trHeight w:val="515"/>
        </w:trPr>
        <w:tc>
          <w:tcPr>
            <w:cnfStyle w:val="001000000100" w:firstRow="0" w:lastRow="0" w:firstColumn="1" w:lastColumn="0" w:oddVBand="0" w:evenVBand="0" w:oddHBand="0" w:evenHBand="0" w:firstRowFirstColumn="1" w:firstRowLastColumn="0" w:lastRowFirstColumn="0" w:lastRowLastColumn="0"/>
            <w:tcW w:w="1975" w:type="dxa"/>
          </w:tcPr>
          <w:p w14:paraId="7409A1C9" w14:textId="77777777" w:rsidR="00D312BE" w:rsidRDefault="00D312BE" w:rsidP="00AC0777">
            <w:r>
              <w:t>Use-case</w:t>
            </w:r>
          </w:p>
        </w:tc>
        <w:tc>
          <w:tcPr>
            <w:cnfStyle w:val="000010000000" w:firstRow="0" w:lastRow="0" w:firstColumn="0" w:lastColumn="0" w:oddVBand="1" w:evenVBand="0" w:oddHBand="0" w:evenHBand="0" w:firstRowFirstColumn="0" w:firstRowLastColumn="0" w:lastRowFirstColumn="0" w:lastRowLastColumn="0"/>
            <w:tcW w:w="7087" w:type="dxa"/>
          </w:tcPr>
          <w:p w14:paraId="309097F4" w14:textId="496C4EAA" w:rsidR="00D312BE" w:rsidRPr="001C621E" w:rsidRDefault="00D312BE" w:rsidP="00AC0777">
            <w:pPr>
              <w:rPr>
                <w:b w:val="0"/>
              </w:rPr>
            </w:pPr>
            <w:r>
              <w:rPr>
                <w:b w:val="0"/>
              </w:rPr>
              <w:t>Notificaties weergeven</w:t>
            </w:r>
          </w:p>
        </w:tc>
      </w:tr>
      <w:tr w:rsidR="00D312BE" w14:paraId="7DA7749A" w14:textId="77777777" w:rsidTr="00AC0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5894769A" w14:textId="77777777" w:rsidR="00D312BE" w:rsidRDefault="00D312BE" w:rsidP="00AC0777">
            <w:r>
              <w:t>Samenvatting</w:t>
            </w:r>
          </w:p>
        </w:tc>
        <w:tc>
          <w:tcPr>
            <w:cnfStyle w:val="000010000000" w:firstRow="0" w:lastRow="0" w:firstColumn="0" w:lastColumn="0" w:oddVBand="1" w:evenVBand="0" w:oddHBand="0" w:evenHBand="0" w:firstRowFirstColumn="0" w:firstRowLastColumn="0" w:lastRowFirstColumn="0" w:lastRowLastColumn="0"/>
            <w:tcW w:w="7087" w:type="dxa"/>
          </w:tcPr>
          <w:p w14:paraId="5296C8F0" w14:textId="457799B6" w:rsidR="00D312BE" w:rsidRDefault="00C84979" w:rsidP="00AC0777">
            <w:r>
              <w:t>De applicatie geeft een overzicht weer van de meldingen</w:t>
            </w:r>
          </w:p>
        </w:tc>
      </w:tr>
      <w:tr w:rsidR="00D312BE" w14:paraId="733174A4" w14:textId="77777777" w:rsidTr="00AC0777">
        <w:tc>
          <w:tcPr>
            <w:cnfStyle w:val="001000000000" w:firstRow="0" w:lastRow="0" w:firstColumn="1" w:lastColumn="0" w:oddVBand="0" w:evenVBand="0" w:oddHBand="0" w:evenHBand="0" w:firstRowFirstColumn="0" w:firstRowLastColumn="0" w:lastRowFirstColumn="0" w:lastRowLastColumn="0"/>
            <w:tcW w:w="1975" w:type="dxa"/>
          </w:tcPr>
          <w:p w14:paraId="1C313AD9" w14:textId="77777777" w:rsidR="00D312BE" w:rsidRDefault="00D312BE" w:rsidP="00AC0777">
            <w:r>
              <w:t>Actor</w:t>
            </w:r>
          </w:p>
        </w:tc>
        <w:tc>
          <w:tcPr>
            <w:cnfStyle w:val="000010000000" w:firstRow="0" w:lastRow="0" w:firstColumn="0" w:lastColumn="0" w:oddVBand="1" w:evenVBand="0" w:oddHBand="0" w:evenHBand="0" w:firstRowFirstColumn="0" w:firstRowLastColumn="0" w:lastRowFirstColumn="0" w:lastRowLastColumn="0"/>
            <w:tcW w:w="7087" w:type="dxa"/>
          </w:tcPr>
          <w:p w14:paraId="27AB56E6" w14:textId="77777777" w:rsidR="00D312BE" w:rsidRDefault="00D312BE" w:rsidP="00AC0777">
            <w:r>
              <w:t>Gebruiker</w:t>
            </w:r>
          </w:p>
        </w:tc>
      </w:tr>
      <w:tr w:rsidR="00D312BE" w14:paraId="63961650" w14:textId="77777777" w:rsidTr="00AC0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4B54B588" w14:textId="77777777" w:rsidR="00D312BE" w:rsidRDefault="00D312BE" w:rsidP="00AC0777">
            <w:r>
              <w:t>Voorwaarde</w:t>
            </w:r>
          </w:p>
        </w:tc>
        <w:tc>
          <w:tcPr>
            <w:cnfStyle w:val="000010000000" w:firstRow="0" w:lastRow="0" w:firstColumn="0" w:lastColumn="0" w:oddVBand="1" w:evenVBand="0" w:oddHBand="0" w:evenHBand="0" w:firstRowFirstColumn="0" w:firstRowLastColumn="0" w:lastRowFirstColumn="0" w:lastRowLastColumn="0"/>
            <w:tcW w:w="7087" w:type="dxa"/>
          </w:tcPr>
          <w:p w14:paraId="0BC50949" w14:textId="77777777" w:rsidR="00D312BE" w:rsidRDefault="00D312BE" w:rsidP="00AC0777">
            <w:r>
              <w:t>De gebruiker is ingelogd binnen de applicatie</w:t>
            </w:r>
          </w:p>
          <w:p w14:paraId="2101F80F" w14:textId="374E2C91" w:rsidR="00D312BE" w:rsidRDefault="00D312BE" w:rsidP="00AC0777">
            <w:r>
              <w:t xml:space="preserve">De gebruiker </w:t>
            </w:r>
            <w:r w:rsidR="00C84979">
              <w:t>heeft enige meldingen (vriendverzoek, leenverzoek of koopverzoek)</w:t>
            </w:r>
          </w:p>
        </w:tc>
      </w:tr>
      <w:tr w:rsidR="00D312BE" w14:paraId="6BCDC0DD" w14:textId="77777777" w:rsidTr="00AC0777">
        <w:tc>
          <w:tcPr>
            <w:cnfStyle w:val="001000000000" w:firstRow="0" w:lastRow="0" w:firstColumn="1" w:lastColumn="0" w:oddVBand="0" w:evenVBand="0" w:oddHBand="0" w:evenHBand="0" w:firstRowFirstColumn="0" w:firstRowLastColumn="0" w:lastRowFirstColumn="0" w:lastRowLastColumn="0"/>
            <w:tcW w:w="1975" w:type="dxa"/>
          </w:tcPr>
          <w:p w14:paraId="0FE2E41D" w14:textId="77777777" w:rsidR="00D312BE" w:rsidRDefault="00D312BE" w:rsidP="00AC0777">
            <w:r>
              <w:t>Beschrijving</w:t>
            </w:r>
          </w:p>
        </w:tc>
        <w:tc>
          <w:tcPr>
            <w:cnfStyle w:val="000010000000" w:firstRow="0" w:lastRow="0" w:firstColumn="0" w:lastColumn="0" w:oddVBand="1" w:evenVBand="0" w:oddHBand="0" w:evenHBand="0" w:firstRowFirstColumn="0" w:firstRowLastColumn="0" w:lastRowFirstColumn="0" w:lastRowLastColumn="0"/>
            <w:tcW w:w="7087" w:type="dxa"/>
          </w:tcPr>
          <w:p w14:paraId="0E55F957" w14:textId="55169021" w:rsidR="00D312BE" w:rsidRDefault="00A977E3" w:rsidP="00A977E3">
            <w:pPr>
              <w:pStyle w:val="Lijstalinea"/>
              <w:numPr>
                <w:ilvl w:val="0"/>
                <w:numId w:val="15"/>
              </w:numPr>
            </w:pPr>
            <w:r>
              <w:t>Actor klikt op de notificatie knop</w:t>
            </w:r>
          </w:p>
          <w:p w14:paraId="134B390D" w14:textId="6769B8B7" w:rsidR="00D312BE" w:rsidRDefault="00A977E3" w:rsidP="00A977E3">
            <w:pPr>
              <w:pStyle w:val="Lijstalinea"/>
              <w:numPr>
                <w:ilvl w:val="0"/>
                <w:numId w:val="15"/>
              </w:numPr>
            </w:pPr>
            <w:r>
              <w:t>Programma geeft een lijst weer met meldingen</w:t>
            </w:r>
          </w:p>
          <w:p w14:paraId="47D87546" w14:textId="13F21086" w:rsidR="00D312BE" w:rsidRDefault="00D312BE" w:rsidP="00A977E3">
            <w:pPr>
              <w:pStyle w:val="Lijstalinea"/>
              <w:numPr>
                <w:ilvl w:val="0"/>
                <w:numId w:val="15"/>
              </w:numPr>
            </w:pPr>
            <w:r>
              <w:t xml:space="preserve">De actor klikt </w:t>
            </w:r>
            <w:r w:rsidR="00A977E3">
              <w:t>op een melding</w:t>
            </w:r>
          </w:p>
          <w:p w14:paraId="5617D831" w14:textId="1E479F75" w:rsidR="00D312BE" w:rsidRDefault="00D312BE" w:rsidP="00A977E3">
            <w:pPr>
              <w:pStyle w:val="Lijstalinea"/>
              <w:numPr>
                <w:ilvl w:val="0"/>
                <w:numId w:val="15"/>
              </w:numPr>
            </w:pPr>
            <w:r>
              <w:t xml:space="preserve">Het programma opent de </w:t>
            </w:r>
            <w:r w:rsidR="00A977E3">
              <w:t>pagina waar de gebruiker deze melding kan accepteren of afwijzen</w:t>
            </w:r>
          </w:p>
        </w:tc>
      </w:tr>
      <w:tr w:rsidR="00D312BE" w14:paraId="2A128925" w14:textId="77777777" w:rsidTr="00AC0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4F6CE229" w14:textId="77777777" w:rsidR="00D312BE" w:rsidRDefault="00D312BE" w:rsidP="00AC0777">
            <w:r>
              <w:t>Alternatief</w:t>
            </w:r>
          </w:p>
        </w:tc>
        <w:tc>
          <w:tcPr>
            <w:cnfStyle w:val="000010000000" w:firstRow="0" w:lastRow="0" w:firstColumn="0" w:lastColumn="0" w:oddVBand="1" w:evenVBand="0" w:oddHBand="0" w:evenHBand="0" w:firstRowFirstColumn="0" w:firstRowLastColumn="0" w:lastRowFirstColumn="0" w:lastRowLastColumn="0"/>
            <w:tcW w:w="7087" w:type="dxa"/>
          </w:tcPr>
          <w:p w14:paraId="1F2D0CBF" w14:textId="0128994A" w:rsidR="00D312BE" w:rsidRDefault="00D312BE" w:rsidP="00A977E3">
            <w:pPr>
              <w:pStyle w:val="Lijstalinea"/>
              <w:numPr>
                <w:ilvl w:val="0"/>
                <w:numId w:val="16"/>
              </w:numPr>
            </w:pPr>
            <w:r>
              <w:t>Actor heeft geen</w:t>
            </w:r>
            <w:r w:rsidR="00A977E3">
              <w:t xml:space="preserve"> meldingen binnen gekregen</w:t>
            </w:r>
          </w:p>
          <w:p w14:paraId="50A376D4" w14:textId="2686F038" w:rsidR="00D312BE" w:rsidRDefault="00D312BE" w:rsidP="006138E8">
            <w:pPr>
              <w:pStyle w:val="Lijstalinea"/>
              <w:numPr>
                <w:ilvl w:val="0"/>
                <w:numId w:val="17"/>
              </w:numPr>
            </w:pPr>
            <w:r>
              <w:t xml:space="preserve">De lijst blijft leeg en de applicatie geeft een melding weer aan de Actor </w:t>
            </w:r>
          </w:p>
        </w:tc>
      </w:tr>
      <w:tr w:rsidR="00D312BE" w14:paraId="63792521" w14:textId="77777777" w:rsidTr="00AC0777">
        <w:tc>
          <w:tcPr>
            <w:cnfStyle w:val="001000000000" w:firstRow="0" w:lastRow="0" w:firstColumn="1" w:lastColumn="0" w:oddVBand="0" w:evenVBand="0" w:oddHBand="0" w:evenHBand="0" w:firstRowFirstColumn="0" w:firstRowLastColumn="0" w:lastRowFirstColumn="0" w:lastRowLastColumn="0"/>
            <w:tcW w:w="1975" w:type="dxa"/>
          </w:tcPr>
          <w:p w14:paraId="24241A06" w14:textId="77777777" w:rsidR="00D312BE" w:rsidRDefault="00D312BE" w:rsidP="00AC0777">
            <w:r>
              <w:t>Resultaat</w:t>
            </w:r>
          </w:p>
        </w:tc>
        <w:tc>
          <w:tcPr>
            <w:cnfStyle w:val="000010000000" w:firstRow="0" w:lastRow="0" w:firstColumn="0" w:lastColumn="0" w:oddVBand="1" w:evenVBand="0" w:oddHBand="0" w:evenHBand="0" w:firstRowFirstColumn="0" w:firstRowLastColumn="0" w:lastRowFirstColumn="0" w:lastRowLastColumn="0"/>
            <w:tcW w:w="7087" w:type="dxa"/>
          </w:tcPr>
          <w:p w14:paraId="180719E5" w14:textId="39A4D975" w:rsidR="00D312BE" w:rsidRDefault="00D312BE" w:rsidP="00AC0777">
            <w:r>
              <w:t xml:space="preserve">De </w:t>
            </w:r>
            <w:r w:rsidR="006138E8">
              <w:t>Actor zit op de juiste pagina waarbij hij het verzoek kan accepteren of afwijzen</w:t>
            </w:r>
          </w:p>
        </w:tc>
      </w:tr>
    </w:tbl>
    <w:p w14:paraId="6A7831C3" w14:textId="3A82B8D9" w:rsidR="004229F4" w:rsidRDefault="004229F4" w:rsidP="00407CD5"/>
    <w:p w14:paraId="58155D9E" w14:textId="77777777" w:rsidR="000A5919" w:rsidRDefault="000A5919">
      <w:r>
        <w:br w:type="page"/>
      </w:r>
    </w:p>
    <w:p w14:paraId="56348900" w14:textId="11AE4056" w:rsidR="000A5919" w:rsidRDefault="00A17F9B" w:rsidP="000A5919">
      <w:pPr>
        <w:pStyle w:val="Kop1"/>
      </w:pPr>
      <w:bookmarkStart w:id="133" w:name="_Toc508281552"/>
      <w:r>
        <w:lastRenderedPageBreak/>
        <w:t>Hoofdstuk 6</w:t>
      </w:r>
      <w:r w:rsidR="000A5919">
        <w:t>: Schetsen</w:t>
      </w:r>
      <w:bookmarkEnd w:id="133"/>
    </w:p>
    <w:p w14:paraId="39ED127F" w14:textId="2293B40B" w:rsidR="00E503A9" w:rsidRDefault="000A5919" w:rsidP="00E503A9">
      <w:pPr>
        <w:jc w:val="both"/>
      </w:pPr>
      <w:r>
        <w:t xml:space="preserve">De functionaliteiten bestaan uit twee verschillende onderdelen: nieuwe functionaliteiten en functionaliteiten die aangepast/verbeterd moeten worden. Hierdoor zullen er bij enige schetsen ook een huidige </w:t>
      </w:r>
      <w:r w:rsidR="008808E6">
        <w:t>versie</w:t>
      </w:r>
      <w:r>
        <w:t xml:space="preserve"> weergegeven staan. Enkele functionaliteiten die toegevoegd/aangepast zullen worden vereisen geen schetsen.</w:t>
      </w:r>
    </w:p>
    <w:p w14:paraId="0A8E6FE1" w14:textId="77777777" w:rsidR="00684E6A" w:rsidRDefault="000A5919" w:rsidP="000A5919">
      <w:pPr>
        <w:pStyle w:val="Kop2"/>
      </w:pPr>
      <w:bookmarkStart w:id="134" w:name="_Toc507081986"/>
      <w:bookmarkStart w:id="135" w:name="_Toc508281553"/>
      <w:r>
        <w:t>Notificatiescherm</w:t>
      </w:r>
      <w:bookmarkEnd w:id="134"/>
      <w:bookmarkEnd w:id="135"/>
    </w:p>
    <w:p w14:paraId="104A37BC" w14:textId="4B4FA6B2" w:rsidR="00AA7021" w:rsidRDefault="00AA7021" w:rsidP="00AA7021">
      <w:pPr>
        <w:jc w:val="both"/>
      </w:pPr>
      <w:r>
        <w:t xml:space="preserve">Binnen de applicatie zijn er meerdere meldingen die de gebruiker zal krijgen, zoals: wanneer iemand een aanbod heeft gedaan op een kledingstuk, iemand heeft een aanvraag gedaan om jouw kleding stuk te lenen of iemand heeft je een vriendenverzoek verstuurt. </w:t>
      </w:r>
      <w:r w:rsidR="00AE41CA">
        <w:t>Binnen menuscherm wordt ook een nieuwe knop toegevoegd, het icoontje voor deze knop is nog in de maak en zal later toegevoegd worden.</w:t>
      </w:r>
    </w:p>
    <w:p w14:paraId="2352338C" w14:textId="375A541F" w:rsidR="00AA7021" w:rsidRDefault="00AA7021" w:rsidP="00684E6A">
      <w:pPr>
        <w:sectPr w:rsidR="00AA7021" w:rsidSect="001D2CE5">
          <w:footerReference w:type="even" r:id="rId17"/>
          <w:footerReference w:type="default" r:id="rId18"/>
          <w:footerReference w:type="first" r:id="rId19"/>
          <w:pgSz w:w="11906" w:h="16838"/>
          <w:pgMar w:top="1417" w:right="1417" w:bottom="1417" w:left="1417" w:header="708" w:footer="708" w:gutter="0"/>
          <w:pgNumType w:start="0"/>
          <w:cols w:space="708"/>
          <w:titlePg/>
          <w:docGrid w:linePitch="360"/>
        </w:sectPr>
      </w:pPr>
      <w:r>
        <w:t xml:space="preserve">Er zal een notificatiescherm toegevoegd moeten worden bij de startpagina. Hierdoor kunnen gebruikers een overzicht opvragen over hun meldingen en makkelijk navigeren </w:t>
      </w:r>
      <w:r w:rsidR="00D312BE">
        <w:t>naar het</w:t>
      </w:r>
      <w:r>
        <w:t xml:space="preserve"> verzoek.</w:t>
      </w:r>
      <w:r w:rsidR="00D312BE">
        <w:t xml:space="preserve"> Hieronder staan de huidige en nieuwe </w:t>
      </w:r>
      <w:r w:rsidR="00A60E3E">
        <w:t>versie</w:t>
      </w:r>
      <w:r w:rsidR="00D312BE">
        <w:t xml:space="preserve"> weergegeven op de startpagina:</w:t>
      </w:r>
    </w:p>
    <w:p w14:paraId="4959E948" w14:textId="4C8B63FA" w:rsidR="00684E6A" w:rsidRPr="00837602" w:rsidRDefault="00800C65" w:rsidP="00800C65">
      <w:pPr>
        <w:jc w:val="center"/>
        <w:rPr>
          <w:rStyle w:val="Intensievebenadrukking"/>
        </w:rPr>
      </w:pPr>
      <w:r>
        <w:rPr>
          <w:rStyle w:val="Intensievebenadrukking"/>
        </w:rPr>
        <w:t xml:space="preserve">Huidige </w:t>
      </w:r>
      <w:r w:rsidR="00A60E3E">
        <w:rPr>
          <w:rStyle w:val="Intensievebenadrukking"/>
        </w:rPr>
        <w:t>Versie</w:t>
      </w:r>
    </w:p>
    <w:p w14:paraId="5864BBB1" w14:textId="73AF4A39" w:rsidR="00684E6A" w:rsidRDefault="00684E6A" w:rsidP="00A60E3E">
      <w:pPr>
        <w:jc w:val="center"/>
      </w:pPr>
      <w:r>
        <w:rPr>
          <w:noProof/>
          <w:lang w:eastAsia="nl-NL"/>
        </w:rPr>
        <w:drawing>
          <wp:inline distT="0" distB="0" distL="0" distR="0" wp14:anchorId="2682E4F3" wp14:editId="48E661AE">
            <wp:extent cx="2371725" cy="4619625"/>
            <wp:effectExtent l="0" t="0" r="9525"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71725" cy="4619625"/>
                    </a:xfrm>
                    <a:prstGeom prst="rect">
                      <a:avLst/>
                    </a:prstGeom>
                    <a:noFill/>
                    <a:ln>
                      <a:noFill/>
                    </a:ln>
                  </pic:spPr>
                </pic:pic>
              </a:graphicData>
            </a:graphic>
          </wp:inline>
        </w:drawing>
      </w:r>
    </w:p>
    <w:p w14:paraId="527D283E" w14:textId="68AB1F67" w:rsidR="00684E6A" w:rsidRPr="00837602" w:rsidRDefault="00800C65" w:rsidP="00800C65">
      <w:pPr>
        <w:jc w:val="center"/>
        <w:rPr>
          <w:rStyle w:val="Intensievebenadrukking"/>
        </w:rPr>
      </w:pPr>
      <w:r>
        <w:rPr>
          <w:rStyle w:val="Intensievebenadrukking"/>
        </w:rPr>
        <w:t xml:space="preserve">Nieuwe </w:t>
      </w:r>
      <w:r w:rsidR="00A60E3E">
        <w:rPr>
          <w:rStyle w:val="Intensievebenadrukking"/>
        </w:rPr>
        <w:t>versie</w:t>
      </w:r>
    </w:p>
    <w:p w14:paraId="607E279A" w14:textId="11D13F48" w:rsidR="00684E6A" w:rsidRDefault="00A058D4" w:rsidP="007945A9">
      <w:pPr>
        <w:jc w:val="center"/>
        <w:sectPr w:rsidR="00684E6A" w:rsidSect="00684E6A">
          <w:type w:val="continuous"/>
          <w:pgSz w:w="11906" w:h="16838"/>
          <w:pgMar w:top="1417" w:right="1417" w:bottom="1417" w:left="1417" w:header="708" w:footer="708" w:gutter="0"/>
          <w:pgNumType w:start="0"/>
          <w:cols w:num="2" w:space="708"/>
          <w:titlePg/>
          <w:docGrid w:linePitch="360"/>
        </w:sectPr>
      </w:pPr>
      <w:r>
        <w:rPr>
          <w:noProof/>
          <w:lang w:eastAsia="nl-NL"/>
        </w:rPr>
        <w:drawing>
          <wp:inline distT="0" distB="0" distL="0" distR="0" wp14:anchorId="191EBB6D" wp14:editId="06FF78FD">
            <wp:extent cx="2372360" cy="4615180"/>
            <wp:effectExtent l="0" t="0" r="889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2360" cy="4615180"/>
                    </a:xfrm>
                    <a:prstGeom prst="rect">
                      <a:avLst/>
                    </a:prstGeom>
                    <a:noFill/>
                    <a:ln>
                      <a:noFill/>
                    </a:ln>
                  </pic:spPr>
                </pic:pic>
              </a:graphicData>
            </a:graphic>
          </wp:inline>
        </w:drawing>
      </w:r>
      <w:r w:rsidR="00047F1E" w:rsidRPr="008437FB">
        <w:br w:type="page"/>
      </w:r>
    </w:p>
    <w:p w14:paraId="5AFB1846" w14:textId="26B5ADBC" w:rsidR="00D312BE" w:rsidRDefault="007945A9" w:rsidP="00D312BE">
      <w:pPr>
        <w:jc w:val="both"/>
      </w:pPr>
      <w:r>
        <w:rPr>
          <w:noProof/>
          <w:lang w:eastAsia="nl-NL"/>
        </w:rPr>
        <w:lastRenderedPageBreak/>
        <w:drawing>
          <wp:anchor distT="0" distB="0" distL="114300" distR="114300" simplePos="0" relativeHeight="251666432" behindDoc="0" locked="0" layoutInCell="1" allowOverlap="1" wp14:anchorId="6AB02265" wp14:editId="469409FC">
            <wp:simplePos x="0" y="0"/>
            <wp:positionH relativeFrom="margin">
              <wp:align>left</wp:align>
            </wp:positionH>
            <wp:positionV relativeFrom="paragraph">
              <wp:posOffset>0</wp:posOffset>
            </wp:positionV>
            <wp:extent cx="2371090" cy="4614545"/>
            <wp:effectExtent l="0" t="0" r="0" b="0"/>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1090" cy="4614545"/>
                    </a:xfrm>
                    <a:prstGeom prst="rect">
                      <a:avLst/>
                    </a:prstGeom>
                    <a:noFill/>
                    <a:ln>
                      <a:noFill/>
                    </a:ln>
                  </pic:spPr>
                </pic:pic>
              </a:graphicData>
            </a:graphic>
            <wp14:sizeRelH relativeFrom="page">
              <wp14:pctWidth>0</wp14:pctWidth>
            </wp14:sizeRelH>
            <wp14:sizeRelV relativeFrom="page">
              <wp14:pctHeight>0</wp14:pctHeight>
            </wp14:sizeRelV>
          </wp:anchor>
        </w:drawing>
      </w:r>
      <w:r w:rsidR="00D312BE">
        <w:t>Verder zal er een nieuw scherm gemaakt worden voor het weergeven van de notificaties. Hier zal een lijst staan met een icoon die aangepast is op het type van het verzoek.</w:t>
      </w:r>
    </w:p>
    <w:p w14:paraId="2B157E72" w14:textId="1F5C7FE8" w:rsidR="00D312BE" w:rsidRDefault="00D312BE" w:rsidP="00D312BE">
      <w:pPr>
        <w:jc w:val="both"/>
      </w:pPr>
      <w:r>
        <w:t>Hierlangs ziet u dat de gebruikersnaam van de aanvrager weergegeven wordt, gevolgd door wat de melding over gaat.</w:t>
      </w:r>
    </w:p>
    <w:p w14:paraId="6610983A" w14:textId="5BA6E1D0" w:rsidR="00BC21B7" w:rsidRDefault="00D312BE" w:rsidP="00D312BE">
      <w:pPr>
        <w:jc w:val="both"/>
      </w:pPr>
      <w:r>
        <w:t>Wanneer een gebruiker op</w:t>
      </w:r>
      <w:r w:rsidR="00E95CD2">
        <w:t xml:space="preserve"> een van deze meldingen klikt, zal de applicatie de juiste pagina weergeven. </w:t>
      </w:r>
    </w:p>
    <w:p w14:paraId="615F391B" w14:textId="733F7E4A" w:rsidR="00F346FC" w:rsidRDefault="00E95CD2" w:rsidP="00270BB9">
      <w:pPr>
        <w:jc w:val="both"/>
      </w:pPr>
      <w:r>
        <w:t>Wanneer dit om een vriendenverzoek gaat, dan moet de pagina navigeren naar “friends”. Als het om een leenverzoek gaat, moet de applicatie de gebruiker doorsturen naar de “borrow request” pagina. Hetzelfde geldt voor een koop aanbod, de applicatie opent de “sale request” pagina</w:t>
      </w:r>
      <w:r w:rsidR="005D1F8F">
        <w:t>.</w:t>
      </w:r>
    </w:p>
    <w:p w14:paraId="5344DC4F" w14:textId="77777777" w:rsidR="00A06695" w:rsidRDefault="00A06695" w:rsidP="00D312BE">
      <w:pPr>
        <w:jc w:val="both"/>
      </w:pPr>
    </w:p>
    <w:p w14:paraId="65CBC8F7" w14:textId="77777777" w:rsidR="00A06695" w:rsidRDefault="00A06695" w:rsidP="00D312BE">
      <w:pPr>
        <w:jc w:val="both"/>
      </w:pPr>
    </w:p>
    <w:p w14:paraId="63D376DB" w14:textId="77777777" w:rsidR="00A06695" w:rsidRDefault="00A06695">
      <w:r>
        <w:br w:type="page"/>
      </w:r>
    </w:p>
    <w:p w14:paraId="04891FCF" w14:textId="77777777" w:rsidR="00A06695" w:rsidRDefault="00A06695" w:rsidP="00A06695">
      <w:pPr>
        <w:pStyle w:val="Kop2"/>
      </w:pPr>
      <w:bookmarkStart w:id="136" w:name="_Toc507081987"/>
      <w:bookmarkStart w:id="137" w:name="_Toc508281554"/>
      <w:r>
        <w:lastRenderedPageBreak/>
        <w:t>Instelling pagina(s)</w:t>
      </w:r>
      <w:bookmarkEnd w:id="136"/>
      <w:bookmarkEnd w:id="137"/>
    </w:p>
    <w:p w14:paraId="66D846CB" w14:textId="4B5651EB" w:rsidR="00D362D5" w:rsidRDefault="00A06695" w:rsidP="00D362D5">
      <w:pPr>
        <w:jc w:val="both"/>
      </w:pPr>
      <w:r>
        <w:t>Er is momenteel een instelling pagina gemaakt binnen de applicatie</w:t>
      </w:r>
      <w:r w:rsidR="00D362D5">
        <w:t xml:space="preserve">, deze geeft alleen de opties weer. Er worden geen functionaliteiten uitgevoerd op deze pagina, dit zal aangemaakt moeten worden. De opdrachtnemer is ervan overtuigt dat deze pagina aangepast moet worden. </w:t>
      </w:r>
    </w:p>
    <w:p w14:paraId="0D506DAC" w14:textId="7C5014BD" w:rsidR="00D362D5" w:rsidRDefault="00D362D5" w:rsidP="00D362D5">
      <w:pPr>
        <w:jc w:val="both"/>
      </w:pPr>
      <w:r>
        <w:t xml:space="preserve">Momenteel staan alle opties onder elkaar in een lange lijst. Deze diverse instellingen zullen in verschillende categorieën verdeeld worden, zoals: </w:t>
      </w:r>
    </w:p>
    <w:p w14:paraId="677B64F2" w14:textId="76676E32" w:rsidR="00D362D5" w:rsidRDefault="00D362D5" w:rsidP="00D362D5">
      <w:pPr>
        <w:pStyle w:val="Lijstalinea"/>
        <w:numPr>
          <w:ilvl w:val="0"/>
          <w:numId w:val="3"/>
        </w:numPr>
        <w:jc w:val="both"/>
      </w:pPr>
      <w:r>
        <w:t>My Account</w:t>
      </w:r>
    </w:p>
    <w:p w14:paraId="236D2970" w14:textId="77777777" w:rsidR="00D362D5" w:rsidRDefault="00D362D5" w:rsidP="00D362D5">
      <w:pPr>
        <w:pStyle w:val="Lijstalinea"/>
        <w:numPr>
          <w:ilvl w:val="0"/>
          <w:numId w:val="3"/>
        </w:numPr>
        <w:jc w:val="both"/>
      </w:pPr>
      <w:r>
        <w:t>Notificaties</w:t>
      </w:r>
    </w:p>
    <w:p w14:paraId="6B88EF4E" w14:textId="65C5BC95" w:rsidR="00D362D5" w:rsidRDefault="00D362D5" w:rsidP="00D362D5">
      <w:pPr>
        <w:pStyle w:val="Lijstalinea"/>
        <w:numPr>
          <w:ilvl w:val="0"/>
          <w:numId w:val="3"/>
        </w:numPr>
        <w:jc w:val="both"/>
      </w:pPr>
      <w:r>
        <w:t>Help</w:t>
      </w:r>
    </w:p>
    <w:p w14:paraId="16B9D95B" w14:textId="5AE6A132" w:rsidR="00D362D5" w:rsidRDefault="00D362D5" w:rsidP="00D362D5">
      <w:pPr>
        <w:pStyle w:val="Lijstalinea"/>
        <w:numPr>
          <w:ilvl w:val="0"/>
          <w:numId w:val="3"/>
        </w:numPr>
        <w:jc w:val="both"/>
      </w:pPr>
      <w:r>
        <w:t>Privacy</w:t>
      </w:r>
    </w:p>
    <w:p w14:paraId="04C3F1B4" w14:textId="27E2734A" w:rsidR="00D362D5" w:rsidRPr="00D362D5" w:rsidRDefault="00D362D5" w:rsidP="00D362D5">
      <w:pPr>
        <w:pStyle w:val="Lijstalinea"/>
        <w:numPr>
          <w:ilvl w:val="0"/>
          <w:numId w:val="3"/>
        </w:numPr>
        <w:jc w:val="both"/>
        <w:rPr>
          <w:lang w:val="en-GB"/>
        </w:rPr>
      </w:pPr>
      <w:r w:rsidRPr="00D362D5">
        <w:rPr>
          <w:lang w:val="en-GB"/>
        </w:rPr>
        <w:t>Logout</w:t>
      </w:r>
    </w:p>
    <w:p w14:paraId="52B5498C" w14:textId="4ADBFA06" w:rsidR="00800C65" w:rsidRDefault="00A60E3E" w:rsidP="00D362D5">
      <w:pPr>
        <w:jc w:val="both"/>
      </w:pPr>
      <w:r>
        <w:t>Hieronder staat een schermafbeelding van de huidige versie:</w:t>
      </w:r>
    </w:p>
    <w:p w14:paraId="607C8EB1" w14:textId="1042FED7" w:rsidR="00800C65" w:rsidRDefault="00800C65" w:rsidP="00A60E3E">
      <w:pPr>
        <w:jc w:val="center"/>
        <w:rPr>
          <w:rStyle w:val="Intensievebenadrukking"/>
        </w:rPr>
      </w:pPr>
      <w:r>
        <w:rPr>
          <w:rStyle w:val="Intensievebenadrukking"/>
        </w:rPr>
        <w:t xml:space="preserve">Huidige </w:t>
      </w:r>
      <w:r w:rsidR="00A60E3E">
        <w:rPr>
          <w:rStyle w:val="Intensievebenadrukking"/>
        </w:rPr>
        <w:t>versie</w:t>
      </w:r>
    </w:p>
    <w:p w14:paraId="4320A029" w14:textId="364C461E" w:rsidR="0077287F" w:rsidRDefault="00800C65">
      <w:r>
        <w:rPr>
          <w:noProof/>
          <w:lang w:eastAsia="nl-NL"/>
        </w:rPr>
        <w:drawing>
          <wp:anchor distT="0" distB="0" distL="114300" distR="114300" simplePos="0" relativeHeight="251668480" behindDoc="0" locked="0" layoutInCell="1" allowOverlap="1" wp14:anchorId="03A6015B" wp14:editId="74227F87">
            <wp:simplePos x="0" y="0"/>
            <wp:positionH relativeFrom="margin">
              <wp:align>right</wp:align>
            </wp:positionH>
            <wp:positionV relativeFrom="paragraph">
              <wp:posOffset>13659</wp:posOffset>
            </wp:positionV>
            <wp:extent cx="2415540" cy="4615180"/>
            <wp:effectExtent l="0" t="0" r="3810" b="0"/>
            <wp:wrapSquare wrapText="bothSides"/>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15540" cy="46151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667456" behindDoc="0" locked="0" layoutInCell="1" allowOverlap="1" wp14:anchorId="3A75322A" wp14:editId="0FE1D75D">
            <wp:simplePos x="0" y="0"/>
            <wp:positionH relativeFrom="column">
              <wp:posOffset>-2648</wp:posOffset>
            </wp:positionH>
            <wp:positionV relativeFrom="paragraph">
              <wp:posOffset>1785</wp:posOffset>
            </wp:positionV>
            <wp:extent cx="2406650" cy="4615180"/>
            <wp:effectExtent l="0" t="0" r="0" b="0"/>
            <wp:wrapSquare wrapText="bothSides"/>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06650" cy="4615180"/>
                    </a:xfrm>
                    <a:prstGeom prst="rect">
                      <a:avLst/>
                    </a:prstGeom>
                    <a:noFill/>
                    <a:ln>
                      <a:noFill/>
                    </a:ln>
                  </pic:spPr>
                </pic:pic>
              </a:graphicData>
            </a:graphic>
            <wp14:sizeRelH relativeFrom="page">
              <wp14:pctWidth>0</wp14:pctWidth>
            </wp14:sizeRelH>
            <wp14:sizeRelV relativeFrom="page">
              <wp14:pctHeight>0</wp14:pctHeight>
            </wp14:sizeRelV>
          </wp:anchor>
        </w:drawing>
      </w:r>
      <w:r w:rsidR="00D312BE">
        <w:br w:type="page"/>
      </w:r>
      <w:r w:rsidR="00684F01">
        <w:lastRenderedPageBreak/>
        <w:t>Deze pagina geeft een drukke en onoverzichtelijk indruk op de gebruiker, daarom zal het nieuwe scherm er zo uit zien:</w:t>
      </w:r>
    </w:p>
    <w:p w14:paraId="700B5DD8" w14:textId="51757F9F" w:rsidR="001224EF" w:rsidRDefault="00D06CF4" w:rsidP="001224EF">
      <w:pPr>
        <w:jc w:val="center"/>
        <w:rPr>
          <w:rStyle w:val="Intensievebenadrukking"/>
        </w:rPr>
      </w:pPr>
      <w:r>
        <w:rPr>
          <w:noProof/>
          <w:lang w:eastAsia="nl-NL"/>
        </w:rPr>
        <w:drawing>
          <wp:anchor distT="0" distB="0" distL="114300" distR="114300" simplePos="0" relativeHeight="251672576" behindDoc="0" locked="0" layoutInCell="1" allowOverlap="1" wp14:anchorId="2C5DAEF8" wp14:editId="3140156F">
            <wp:simplePos x="0" y="0"/>
            <wp:positionH relativeFrom="margin">
              <wp:posOffset>0</wp:posOffset>
            </wp:positionH>
            <wp:positionV relativeFrom="paragraph">
              <wp:posOffset>292735</wp:posOffset>
            </wp:positionV>
            <wp:extent cx="2441575" cy="4615180"/>
            <wp:effectExtent l="0" t="0" r="0" b="0"/>
            <wp:wrapSquare wrapText="bothSides"/>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1575" cy="4615180"/>
                    </a:xfrm>
                    <a:prstGeom prst="rect">
                      <a:avLst/>
                    </a:prstGeom>
                    <a:noFill/>
                    <a:ln>
                      <a:noFill/>
                    </a:ln>
                  </pic:spPr>
                </pic:pic>
              </a:graphicData>
            </a:graphic>
            <wp14:sizeRelH relativeFrom="page">
              <wp14:pctWidth>0</wp14:pctWidth>
            </wp14:sizeRelH>
            <wp14:sizeRelV relativeFrom="page">
              <wp14:pctHeight>0</wp14:pctHeight>
            </wp14:sizeRelV>
          </wp:anchor>
        </w:drawing>
      </w:r>
      <w:r w:rsidR="00684F01">
        <w:rPr>
          <w:rStyle w:val="Intensievebenadrukking"/>
        </w:rPr>
        <w:t>Nieuwe versie</w:t>
      </w:r>
    </w:p>
    <w:p w14:paraId="2FC64DD3" w14:textId="5B91D0EB" w:rsidR="00D06CF4" w:rsidRDefault="00D06CF4">
      <w:r>
        <w:rPr>
          <w:noProof/>
          <w:lang w:eastAsia="nl-NL"/>
        </w:rPr>
        <w:drawing>
          <wp:anchor distT="0" distB="0" distL="114300" distR="114300" simplePos="0" relativeHeight="251669504" behindDoc="0" locked="0" layoutInCell="1" allowOverlap="1" wp14:anchorId="1D50F5B1" wp14:editId="17CA0BBC">
            <wp:simplePos x="0" y="0"/>
            <wp:positionH relativeFrom="margin">
              <wp:align>right</wp:align>
            </wp:positionH>
            <wp:positionV relativeFrom="paragraph">
              <wp:posOffset>7620</wp:posOffset>
            </wp:positionV>
            <wp:extent cx="2434590" cy="4614545"/>
            <wp:effectExtent l="0" t="0" r="3810" b="0"/>
            <wp:wrapSquare wrapText="bothSides"/>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34590" cy="4614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1851FC" w14:textId="139C54BD" w:rsidR="00D06CF4" w:rsidRDefault="00D06CF4"/>
    <w:p w14:paraId="2BA51CEF" w14:textId="2912383F" w:rsidR="00D06CF4" w:rsidRDefault="00D06CF4"/>
    <w:p w14:paraId="79471C6F" w14:textId="04D445DB" w:rsidR="00D06CF4" w:rsidRDefault="00D06CF4"/>
    <w:p w14:paraId="6AA6F9B0" w14:textId="39367577" w:rsidR="00D06CF4" w:rsidRDefault="00D06CF4"/>
    <w:p w14:paraId="32782A67" w14:textId="0F77BD72" w:rsidR="00D06CF4" w:rsidRDefault="00D06CF4"/>
    <w:p w14:paraId="7FAB86B7" w14:textId="3A9F9DF9" w:rsidR="00D06CF4" w:rsidRDefault="00D06CF4"/>
    <w:p w14:paraId="187C2C41" w14:textId="581DF1FE" w:rsidR="00D06CF4" w:rsidRDefault="00D06CF4"/>
    <w:p w14:paraId="0FD97578" w14:textId="5E222361" w:rsidR="00D06CF4" w:rsidRDefault="00D06CF4"/>
    <w:p w14:paraId="5EB41D99" w14:textId="20032987" w:rsidR="00D06CF4" w:rsidRDefault="00D06CF4"/>
    <w:p w14:paraId="345CD638" w14:textId="3F6855BB" w:rsidR="00D06CF4" w:rsidRDefault="00D06CF4"/>
    <w:p w14:paraId="20ADCF9C" w14:textId="030E02DC" w:rsidR="00D06CF4" w:rsidRDefault="00D06CF4"/>
    <w:p w14:paraId="4B90683F" w14:textId="478E4FFC" w:rsidR="00D06CF4" w:rsidRDefault="00D06CF4"/>
    <w:p w14:paraId="399F5D80" w14:textId="6C14B0E1" w:rsidR="00D06CF4" w:rsidRDefault="00D06CF4"/>
    <w:p w14:paraId="70D28EC3" w14:textId="075D77B5" w:rsidR="00D06CF4" w:rsidRDefault="00D06CF4"/>
    <w:p w14:paraId="7A5E2154" w14:textId="5D8F42A6" w:rsidR="00515692" w:rsidRDefault="00515692"/>
    <w:p w14:paraId="35B6E147" w14:textId="77777777" w:rsidR="00C757AF" w:rsidRDefault="00C757AF" w:rsidP="00594340">
      <w:pPr>
        <w:jc w:val="both"/>
      </w:pPr>
      <w:r>
        <w:t xml:space="preserve">De verschillende instellingen zijn dus ingedeeld in diverse categorieën, de applicatie opent de juiste pagina wanneer een gebruiker een categorie aanklikt. Aan de rechterkant is een voorbeeld te zien van een categorie (My Account), hier kunnen gebruikers hun wachtwoord wijzigen, e-mail veranderen, enz. </w:t>
      </w:r>
    </w:p>
    <w:p w14:paraId="13D93942" w14:textId="4463BA72" w:rsidR="00684F01" w:rsidRDefault="00594340" w:rsidP="00C757AF">
      <w:pPr>
        <w:jc w:val="both"/>
      </w:pPr>
      <w:r>
        <w:t xml:space="preserve">Het zou </w:t>
      </w:r>
      <w:r w:rsidR="00C757AF">
        <w:t>voor kunnen komen</w:t>
      </w:r>
      <w:r>
        <w:t xml:space="preserve"> dat er m</w:t>
      </w:r>
      <w:r w:rsidR="00C757AF">
        <w:t xml:space="preserve">eerdere instellingen toegevoegd/verwijdert of gewijzigd </w:t>
      </w:r>
      <w:r>
        <w:t xml:space="preserve">worden of enige categorieën gewijzigd worden. Wanneer dit het geval is, zullen er aantekeningen hierover gemaakt worden en </w:t>
      </w:r>
      <w:r w:rsidR="00A923BF">
        <w:t>zullen in de presentaties toegelicht worden.</w:t>
      </w:r>
      <w:r w:rsidR="00A17F9B">
        <w:br w:type="page"/>
      </w:r>
    </w:p>
    <w:p w14:paraId="11645EB1" w14:textId="744F0B43" w:rsidR="00D06CF4" w:rsidRDefault="00515692">
      <w:r>
        <w:rPr>
          <w:noProof/>
          <w:lang w:eastAsia="nl-NL"/>
        </w:rPr>
        <w:lastRenderedPageBreak/>
        <w:drawing>
          <wp:anchor distT="0" distB="0" distL="114300" distR="114300" simplePos="0" relativeHeight="251673600" behindDoc="0" locked="0" layoutInCell="1" allowOverlap="1" wp14:anchorId="6E39FEE6" wp14:editId="2D07770B">
            <wp:simplePos x="0" y="0"/>
            <wp:positionH relativeFrom="margin">
              <wp:align>right</wp:align>
            </wp:positionH>
            <wp:positionV relativeFrom="paragraph">
              <wp:posOffset>14812</wp:posOffset>
            </wp:positionV>
            <wp:extent cx="2424430" cy="4614545"/>
            <wp:effectExtent l="0" t="0" r="0" b="0"/>
            <wp:wrapSquare wrapText="bothSides"/>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24430" cy="4614545"/>
                    </a:xfrm>
                    <a:prstGeom prst="rect">
                      <a:avLst/>
                    </a:prstGeom>
                    <a:noFill/>
                    <a:ln>
                      <a:noFill/>
                    </a:ln>
                  </pic:spPr>
                </pic:pic>
              </a:graphicData>
            </a:graphic>
            <wp14:sizeRelH relativeFrom="page">
              <wp14:pctWidth>0</wp14:pctWidth>
            </wp14:sizeRelH>
            <wp14:sizeRelV relativeFrom="page">
              <wp14:pctHeight>0</wp14:pctHeight>
            </wp14:sizeRelV>
          </wp:anchor>
        </w:drawing>
      </w:r>
      <w:r w:rsidR="00D06CF4">
        <w:rPr>
          <w:noProof/>
          <w:lang w:eastAsia="nl-NL"/>
        </w:rPr>
        <w:drawing>
          <wp:anchor distT="0" distB="0" distL="114300" distR="114300" simplePos="0" relativeHeight="251670528" behindDoc="0" locked="0" layoutInCell="1" allowOverlap="1" wp14:anchorId="13F79252" wp14:editId="398DA9D6">
            <wp:simplePos x="0" y="0"/>
            <wp:positionH relativeFrom="margin">
              <wp:align>left</wp:align>
            </wp:positionH>
            <wp:positionV relativeFrom="paragraph">
              <wp:posOffset>0</wp:posOffset>
            </wp:positionV>
            <wp:extent cx="2402840" cy="4614545"/>
            <wp:effectExtent l="0" t="0" r="0" b="0"/>
            <wp:wrapSquare wrapText="bothSides"/>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02840" cy="4614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502DE4" w14:textId="7F63DC85" w:rsidR="00D06CF4" w:rsidRDefault="00D06CF4"/>
    <w:p w14:paraId="35F3E49C" w14:textId="0BDD6869" w:rsidR="00D312BE" w:rsidRPr="00D362D5" w:rsidRDefault="00D312BE" w:rsidP="00D362D5">
      <w:pPr>
        <w:jc w:val="both"/>
      </w:pPr>
    </w:p>
    <w:p w14:paraId="64B57B67" w14:textId="77777777" w:rsidR="00D06CF4" w:rsidRDefault="00D06CF4"/>
    <w:p w14:paraId="6CD9298C" w14:textId="59805E7B" w:rsidR="00D06CF4" w:rsidRDefault="00D06CF4"/>
    <w:p w14:paraId="039D34D7" w14:textId="4AA3D5BA" w:rsidR="00D06CF4" w:rsidRDefault="00D06CF4"/>
    <w:p w14:paraId="495F8F8D" w14:textId="77777777" w:rsidR="00D06CF4" w:rsidRDefault="00D06CF4"/>
    <w:p w14:paraId="0C47CF89" w14:textId="77777777" w:rsidR="00D06CF4" w:rsidRDefault="00D06CF4"/>
    <w:p w14:paraId="69FCDF30" w14:textId="77777777" w:rsidR="00D06CF4" w:rsidRDefault="00D06CF4"/>
    <w:p w14:paraId="2FF3099A" w14:textId="77777777" w:rsidR="00D06CF4" w:rsidRDefault="00D06CF4"/>
    <w:p w14:paraId="4E814D22" w14:textId="77777777" w:rsidR="00D06CF4" w:rsidRDefault="00D06CF4"/>
    <w:p w14:paraId="713CEF5F" w14:textId="77777777" w:rsidR="00D06CF4" w:rsidRDefault="00D06CF4"/>
    <w:p w14:paraId="72DBF82B" w14:textId="77777777" w:rsidR="00D06CF4" w:rsidRDefault="00D06CF4"/>
    <w:p w14:paraId="72850F9D" w14:textId="77777777" w:rsidR="00D06CF4" w:rsidRDefault="00D06CF4"/>
    <w:p w14:paraId="6E7927E5" w14:textId="77777777" w:rsidR="00D06CF4" w:rsidRDefault="00D06CF4"/>
    <w:p w14:paraId="6850E44E" w14:textId="77777777" w:rsidR="00823633" w:rsidRDefault="00823633"/>
    <w:p w14:paraId="535FADBD" w14:textId="2A6C3EA6" w:rsidR="00AA14B0" w:rsidRDefault="00594340" w:rsidP="00823633">
      <w:pPr>
        <w:jc w:val="both"/>
      </w:pPr>
      <w:r>
        <w:t xml:space="preserve">Bij het aanpassen van de notificatie voorkeuren kunnen gebruikers notificaties aan of uit zetten, dat gebeurt via de bovenstaande manier. Verder zijn er ook enkele gegevens die de gebruiker aan kan passen </w:t>
      </w:r>
      <w:r w:rsidR="00871002">
        <w:t>door middel</w:t>
      </w:r>
      <w:r>
        <w:t xml:space="preserve"> van invoervelden, zoals bij het wijzigen van: wachtwoorden, persoonlijke gegevens, </w:t>
      </w:r>
      <w:r w:rsidR="00823633">
        <w:t>e-mailadres, enz.</w:t>
      </w:r>
      <w:r w:rsidR="00377F2A">
        <w:t xml:space="preserve"> </w:t>
      </w:r>
      <w:r w:rsidR="00AA14B0">
        <w:t>Deze bovenstaande afbeeldingen zijn voorbeelden van hoe deze functies eruit zullen zien, andere gelijke functies zullen dezelfde opmaak overnemen as hierboven weergegeven.</w:t>
      </w:r>
    </w:p>
    <w:p w14:paraId="662E9FD0" w14:textId="59AC447C" w:rsidR="00D06CF4" w:rsidRDefault="00D06CF4" w:rsidP="00823633">
      <w:pPr>
        <w:jc w:val="both"/>
      </w:pPr>
      <w:r>
        <w:br w:type="page"/>
      </w:r>
    </w:p>
    <w:p w14:paraId="66AE52ED" w14:textId="77777777" w:rsidR="005C2B9A" w:rsidRDefault="005C2B9A" w:rsidP="005C2B9A">
      <w:pPr>
        <w:pStyle w:val="Kop2"/>
        <w:pBdr>
          <w:top w:val="none" w:sz="0" w:space="0" w:color="auto"/>
          <w:left w:val="none" w:sz="0" w:space="0" w:color="auto"/>
          <w:bottom w:val="none" w:sz="0" w:space="0" w:color="auto"/>
          <w:right w:val="none" w:sz="0" w:space="0" w:color="auto"/>
        </w:pBdr>
      </w:pPr>
      <w:bookmarkStart w:id="138" w:name="_Toc507081988"/>
      <w:bookmarkStart w:id="139" w:name="_Toc508281555"/>
      <w:r>
        <w:lastRenderedPageBreak/>
        <w:t>Leenverzoeken weergeven</w:t>
      </w:r>
      <w:bookmarkEnd w:id="138"/>
      <w:bookmarkEnd w:id="139"/>
    </w:p>
    <w:p w14:paraId="109ACDC4" w14:textId="508F9D8C" w:rsidR="005C2B9A" w:rsidRDefault="00C26DC3" w:rsidP="00E21431">
      <w:pPr>
        <w:jc w:val="both"/>
        <w:rPr>
          <w:rStyle w:val="Intensievebenadrukking"/>
        </w:rPr>
      </w:pPr>
      <w:r>
        <w:t xml:space="preserve">Om ervoor te zorgen dat de applicatie een samenhangende indruk heeft, zal deze pagina </w:t>
      </w:r>
      <w:r w:rsidR="00D750A5">
        <w:t xml:space="preserve">overeenkomen met de pagina waar </w:t>
      </w:r>
      <w:r>
        <w:t>koopv</w:t>
      </w:r>
      <w:r w:rsidR="00E21431">
        <w:t>erzoeken op worden weergegeven. Hieronder ziet u de verschillende pagina’s die ontworpen zullen worden binnen de applicatie:</w:t>
      </w:r>
    </w:p>
    <w:p w14:paraId="1448BCBF" w14:textId="51E94EDB" w:rsidR="002A7A17" w:rsidRDefault="00862F3B" w:rsidP="009B476E">
      <w:r>
        <w:rPr>
          <w:noProof/>
          <w:lang w:eastAsia="nl-NL"/>
        </w:rPr>
        <w:drawing>
          <wp:anchor distT="0" distB="0" distL="114300" distR="114300" simplePos="0" relativeHeight="251674624" behindDoc="0" locked="0" layoutInCell="1" allowOverlap="1" wp14:anchorId="7821341D" wp14:editId="000D78CE">
            <wp:simplePos x="0" y="0"/>
            <wp:positionH relativeFrom="margin">
              <wp:align>left</wp:align>
            </wp:positionH>
            <wp:positionV relativeFrom="paragraph">
              <wp:posOffset>33020</wp:posOffset>
            </wp:positionV>
            <wp:extent cx="2417445" cy="4612005"/>
            <wp:effectExtent l="0" t="0" r="1905" b="0"/>
            <wp:wrapSquare wrapText="bothSides"/>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17445" cy="4612005"/>
                    </a:xfrm>
                    <a:prstGeom prst="rect">
                      <a:avLst/>
                    </a:prstGeom>
                    <a:noFill/>
                    <a:ln>
                      <a:noFill/>
                    </a:ln>
                  </pic:spPr>
                </pic:pic>
              </a:graphicData>
            </a:graphic>
            <wp14:sizeRelH relativeFrom="page">
              <wp14:pctWidth>0</wp14:pctWidth>
            </wp14:sizeRelH>
            <wp14:sizeRelV relativeFrom="page">
              <wp14:pctHeight>0</wp14:pctHeight>
            </wp14:sizeRelV>
          </wp:anchor>
        </w:drawing>
      </w:r>
      <w:r w:rsidR="002A7A17">
        <w:t xml:space="preserve">De gebruiker zal een afbeelding krijgen om gelijk in te zien om welk kledingstuk het gaat. Verder komt de gebruikersnaam van </w:t>
      </w:r>
      <w:r w:rsidR="007945A9">
        <w:t xml:space="preserve">de lener, die het kledingstuk wilt lenen, in het kopje “&lt;&lt;Naam&gt;&gt;” te staan. Verder zal onderaan de datum te zien zijn wanneer de lener het kledingstuk wilt lenen. </w:t>
      </w:r>
    </w:p>
    <w:p w14:paraId="5CC328B5" w14:textId="03DEFAEA" w:rsidR="007945A9" w:rsidRPr="002A7A17" w:rsidRDefault="007945A9" w:rsidP="002A7A17">
      <w:pPr>
        <w:jc w:val="both"/>
      </w:pPr>
      <w:r>
        <w:t xml:space="preserve">Wanneer de gebruiker op het verzoek klikt, zal er een nieuwe pagina geopend worden. </w:t>
      </w:r>
      <w:r w:rsidR="00862F3B">
        <w:t>Deze wordt hieronder weergegeven:</w:t>
      </w:r>
    </w:p>
    <w:p w14:paraId="541ECCC0" w14:textId="3043C609" w:rsidR="00862F3B" w:rsidRDefault="00A40922" w:rsidP="00A40922">
      <w:pPr>
        <w:jc w:val="both"/>
      </w:pPr>
      <w:r>
        <w:t xml:space="preserve">Als gebruikers een verzoek willen verwijderen, zullen ze (net zoals bij het verwijderen van een koopverzoek) </w:t>
      </w:r>
      <w:r w:rsidR="0048118F">
        <w:t>het</w:t>
      </w:r>
      <w:r>
        <w:t xml:space="preserve"> verzoek in moeten drukken en vervolgens op “delete” drukken.</w:t>
      </w:r>
    </w:p>
    <w:p w14:paraId="6BA9CF7C" w14:textId="1356CD06" w:rsidR="00862F3B" w:rsidRDefault="00862F3B"/>
    <w:p w14:paraId="2B691237" w14:textId="59D79B29" w:rsidR="00862F3B" w:rsidRDefault="00862F3B"/>
    <w:p w14:paraId="7CED3AAC" w14:textId="4616D937" w:rsidR="00862F3B" w:rsidRDefault="00862F3B">
      <w:r>
        <w:rPr>
          <w:noProof/>
          <w:lang w:eastAsia="nl-NL"/>
        </w:rPr>
        <w:drawing>
          <wp:anchor distT="0" distB="0" distL="114300" distR="114300" simplePos="0" relativeHeight="251675648" behindDoc="0" locked="0" layoutInCell="1" allowOverlap="1" wp14:anchorId="506B3C06" wp14:editId="39A81B0F">
            <wp:simplePos x="0" y="0"/>
            <wp:positionH relativeFrom="margin">
              <wp:align>right</wp:align>
            </wp:positionH>
            <wp:positionV relativeFrom="paragraph">
              <wp:posOffset>42151</wp:posOffset>
            </wp:positionV>
            <wp:extent cx="2422525" cy="4607560"/>
            <wp:effectExtent l="0" t="0" r="0" b="2540"/>
            <wp:wrapSquare wrapText="bothSides"/>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22525" cy="46075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06F001" w14:textId="3BF61794" w:rsidR="00862F3B" w:rsidRDefault="00862F3B"/>
    <w:p w14:paraId="6AF361EE" w14:textId="0A0C39F1" w:rsidR="00862F3B" w:rsidRDefault="00862F3B"/>
    <w:p w14:paraId="12178F19" w14:textId="5C90E7E1" w:rsidR="00862F3B" w:rsidRDefault="00862F3B"/>
    <w:p w14:paraId="3E1C8964" w14:textId="62A889DB" w:rsidR="00862F3B" w:rsidRDefault="00862F3B"/>
    <w:p w14:paraId="76BD78A3" w14:textId="29BD964E" w:rsidR="00862F3B" w:rsidRDefault="00862F3B"/>
    <w:p w14:paraId="33AD3A16" w14:textId="5147E5AA" w:rsidR="00826150" w:rsidRDefault="00826150"/>
    <w:p w14:paraId="2BD74059" w14:textId="330CEFC2" w:rsidR="00862F3B" w:rsidRDefault="00862F3B"/>
    <w:p w14:paraId="0543AB67" w14:textId="4257F8DA" w:rsidR="00862F3B" w:rsidRDefault="00862F3B" w:rsidP="00862F3B">
      <w:pPr>
        <w:jc w:val="both"/>
      </w:pPr>
      <w:r>
        <w:t>In deze pagina komt een overzicht met informatie over het leenverzoek. Er wordt duidelijk weergegeven op welke datum de lener het kleding stuk wilt lenen, voor hoeveel dagen hij/zij deze wilt lenen, een afbeelding van het kledingstuk en er komt een optie om contact op te nemen met de persoon die het kledingstuk wilt lenen.</w:t>
      </w:r>
    </w:p>
    <w:p w14:paraId="5507764B" w14:textId="051CEB39" w:rsidR="00862F3B" w:rsidRDefault="00862F3B"/>
    <w:p w14:paraId="4178A187" w14:textId="77777777" w:rsidR="00862F3B" w:rsidRDefault="00862F3B"/>
    <w:p w14:paraId="744929BE" w14:textId="77B02FBE" w:rsidR="00D750A5" w:rsidRDefault="00D750A5">
      <w:r>
        <w:br w:type="page"/>
      </w:r>
    </w:p>
    <w:p w14:paraId="000594ED" w14:textId="50E39249" w:rsidR="00AA6247" w:rsidRDefault="00AA6247" w:rsidP="00AA6247">
      <w:pPr>
        <w:pStyle w:val="Kop2"/>
      </w:pPr>
      <w:bookmarkStart w:id="140" w:name="_Toc508281556"/>
      <w:r>
        <w:lastRenderedPageBreak/>
        <w:t>Spiegelfunctie</w:t>
      </w:r>
      <w:bookmarkEnd w:id="140"/>
    </w:p>
    <w:p w14:paraId="456FE49E" w14:textId="1BFE7425" w:rsidR="00AA6247" w:rsidRPr="00AA6247" w:rsidRDefault="00AA6247" w:rsidP="00AA6247">
      <w:r>
        <w:t xml:space="preserve">Toekomstige gebruikers zullen via de spiegelfunctie hun camera kunnen zien, rondom de camera zal een witte rand gezet worden. Het is de bedoeling dat gebruikers de intensiviteit van het licht in kunnen stellen via de spiegel functie. </w:t>
      </w:r>
      <w:r w:rsidR="009C3FB2">
        <w:t>Hieronder ziet u de twee verschillende pagina’s die toegevoegd zullen worden:</w:t>
      </w:r>
    </w:p>
    <w:p w14:paraId="2F58A828" w14:textId="2B1543B6" w:rsidR="00AA6247" w:rsidRDefault="00AA6247" w:rsidP="00AA6247">
      <w:r>
        <w:rPr>
          <w:noProof/>
          <w:lang w:eastAsia="nl-NL"/>
        </w:rPr>
        <w:drawing>
          <wp:anchor distT="0" distB="0" distL="114300" distR="114300" simplePos="0" relativeHeight="251677696" behindDoc="0" locked="0" layoutInCell="1" allowOverlap="1" wp14:anchorId="4C3F99D3" wp14:editId="23A4DC6F">
            <wp:simplePos x="0" y="0"/>
            <wp:positionH relativeFrom="margin">
              <wp:align>right</wp:align>
            </wp:positionH>
            <wp:positionV relativeFrom="paragraph">
              <wp:posOffset>15079</wp:posOffset>
            </wp:positionV>
            <wp:extent cx="2399665" cy="4608830"/>
            <wp:effectExtent l="0" t="0" r="635" b="1270"/>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99665" cy="46088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676672" behindDoc="0" locked="0" layoutInCell="1" allowOverlap="1" wp14:anchorId="66035B26" wp14:editId="5DD0EDA2">
            <wp:simplePos x="0" y="0"/>
            <wp:positionH relativeFrom="margin">
              <wp:align>left</wp:align>
            </wp:positionH>
            <wp:positionV relativeFrom="paragraph">
              <wp:posOffset>3175</wp:posOffset>
            </wp:positionV>
            <wp:extent cx="2399665" cy="4608830"/>
            <wp:effectExtent l="0" t="0" r="635" b="1270"/>
            <wp:wrapSquare wrapText="bothSides"/>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99665" cy="4608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F7B4AD" w14:textId="3F6F9270" w:rsidR="00AA6247" w:rsidRDefault="00AA6247" w:rsidP="00AA6247"/>
    <w:p w14:paraId="2ACF0709" w14:textId="7BFA2AB6" w:rsidR="00AA6247" w:rsidRDefault="00AA6247" w:rsidP="00AA6247"/>
    <w:p w14:paraId="6A617D4C" w14:textId="0F7A9089" w:rsidR="00AA6247" w:rsidRDefault="00AA6247" w:rsidP="00AA6247"/>
    <w:p w14:paraId="6B1E3E1B" w14:textId="3176E37F" w:rsidR="00AA6247" w:rsidRDefault="00AA6247" w:rsidP="00AA6247"/>
    <w:p w14:paraId="39024040" w14:textId="1E05FEFA" w:rsidR="00AA6247" w:rsidRDefault="00AA6247" w:rsidP="00AA6247"/>
    <w:p w14:paraId="67139190" w14:textId="301D2FB7" w:rsidR="00AA6247" w:rsidRDefault="00AA6247" w:rsidP="00AA6247"/>
    <w:p w14:paraId="6ABC5472" w14:textId="251AC0DF" w:rsidR="00AA6247" w:rsidRDefault="00AA6247" w:rsidP="00AA6247"/>
    <w:p w14:paraId="0E66011C" w14:textId="723C8543" w:rsidR="00AA6247" w:rsidRDefault="00AA6247" w:rsidP="00AA6247"/>
    <w:p w14:paraId="16D155ED" w14:textId="6679027C" w:rsidR="00AA6247" w:rsidRDefault="00AA6247" w:rsidP="00AA6247"/>
    <w:p w14:paraId="4B613DA4" w14:textId="20D2D307" w:rsidR="00AA6247" w:rsidRDefault="00AA6247" w:rsidP="00AA6247"/>
    <w:p w14:paraId="52F679E6" w14:textId="2E30DD0F" w:rsidR="00AA6247" w:rsidRDefault="00AA6247" w:rsidP="00AA6247"/>
    <w:p w14:paraId="239D4EA9" w14:textId="69E1D206" w:rsidR="00AA6247" w:rsidRDefault="00AA6247" w:rsidP="00AA6247"/>
    <w:p w14:paraId="17431902" w14:textId="46122CEC" w:rsidR="00AA6247" w:rsidRDefault="00AA6247" w:rsidP="00AA6247"/>
    <w:p w14:paraId="425231C6" w14:textId="38A9626A" w:rsidR="00AA6247" w:rsidRDefault="00AA6247" w:rsidP="00AA6247"/>
    <w:p w14:paraId="55315DC4" w14:textId="407F0102" w:rsidR="00AA6247" w:rsidRDefault="00AA6247" w:rsidP="00AA6247"/>
    <w:p w14:paraId="6356801E" w14:textId="7CC7684B" w:rsidR="009E35A7" w:rsidRDefault="00AA6247" w:rsidP="00C47472">
      <w:pPr>
        <w:jc w:val="both"/>
      </w:pPr>
      <w:r>
        <w:t>Op de linker afbeelding ziet u hoe de spiegelpagina eruit zal gaan zien. De camera afbeelding geeft aan dat hier de camera van de gebruiker weergegeven wordt. Daarlangs kunnen gebruikers op de knop “Adjust lighting” drukken, hier krijgt de gebruiker de optie om het licht in te stellen. Op de rechterafbeelding ziet u een schets van deze pagina. De gebruiker zal via een schuif</w:t>
      </w:r>
      <w:r w:rsidR="009F607A">
        <w:t>balk het licht kunnen instellen, wanneer hij tevreden is met het licht kan de gebruiker op “Save” drukken.</w:t>
      </w:r>
    </w:p>
    <w:p w14:paraId="08F8F45E" w14:textId="77777777" w:rsidR="009E35A7" w:rsidRDefault="009E35A7">
      <w:r>
        <w:br w:type="page"/>
      </w:r>
    </w:p>
    <w:p w14:paraId="5FDB57E2" w14:textId="6738E3AB" w:rsidR="00AA6247" w:rsidRDefault="009E35A7" w:rsidP="009E35A7">
      <w:pPr>
        <w:pStyle w:val="Kop2"/>
      </w:pPr>
      <w:bookmarkStart w:id="141" w:name="_Toc508281557"/>
      <w:r>
        <w:lastRenderedPageBreak/>
        <w:t>Koppeling met Colours Health</w:t>
      </w:r>
      <w:bookmarkEnd w:id="141"/>
    </w:p>
    <w:p w14:paraId="0C82F935" w14:textId="0698E543" w:rsidR="009E35A7" w:rsidRDefault="00D40DA7" w:rsidP="009C3FB2">
      <w:pPr>
        <w:jc w:val="both"/>
      </w:pPr>
      <w:r>
        <w:rPr>
          <w:noProof/>
        </w:rPr>
        <w:object w:dxaOrig="1440" w:dyaOrig="1440" w14:anchorId="65B061BA">
          <v:shape id="_x0000_s1030" type="#_x0000_t75" style="position:absolute;left:0;text-align:left;margin-left:-.3pt;margin-top:5.1pt;width:187.5pt;height:364.5pt;z-index:251693056;mso-position-horizontal:absolute;mso-position-horizontal-relative:text;mso-position-vertical:absolute;mso-position-vertical-relative:text">
            <v:imagedata r:id="rId33" o:title=""/>
            <w10:wrap type="square"/>
          </v:shape>
          <o:OLEObject Type="Embed" ProgID="Visio.Drawing.15" ShapeID="_x0000_s1030" DrawAspect="Content" ObjectID="_1582525025" r:id="rId34"/>
        </w:object>
      </w:r>
      <w:r w:rsidR="009E35A7">
        <w:t xml:space="preserve">Er zal een koppeling gemaakt worden met de website “Colours Health”. Colours Health is een website ontwikkeld voor </w:t>
      </w:r>
      <w:r w:rsidR="009C3FB2">
        <w:t xml:space="preserve">mensen te helpen en deze beter te laten voelen. </w:t>
      </w:r>
      <w:r w:rsidR="00871002">
        <w:t>Door middel</w:t>
      </w:r>
      <w:r w:rsidR="009C3FB2">
        <w:t xml:space="preserve"> met het gebruik van kleuren worden er prikkels verzonden en deze kunnen pijn verlichten of helpen met het voelen van een emotie.</w:t>
      </w:r>
      <w:r w:rsidR="00EB614E">
        <w:t xml:space="preserve"> Bezoek </w:t>
      </w:r>
      <w:hyperlink r:id="rId35" w:anchor="nl/" w:history="1">
        <w:r w:rsidR="00EB614E" w:rsidRPr="00EB614E">
          <w:rPr>
            <w:rStyle w:val="Hyperlink"/>
          </w:rPr>
          <w:t>de website</w:t>
        </w:r>
      </w:hyperlink>
      <w:r w:rsidR="00EB614E">
        <w:t xml:space="preserve"> voor meer informatie over Colours Health.</w:t>
      </w:r>
    </w:p>
    <w:p w14:paraId="40A0B80C" w14:textId="12A86E88" w:rsidR="009C3FB2" w:rsidRDefault="009C3FB2" w:rsidP="009C3FB2">
      <w:pPr>
        <w:jc w:val="both"/>
      </w:pPr>
      <w:r>
        <w:t xml:space="preserve">De opdrachtgever wilt dat Goodlookz een koppeling krijgt met Colours Health door een soortgelijke functionaliteit in de applicatie te bouwen. </w:t>
      </w:r>
    </w:p>
    <w:p w14:paraId="6E0374F7" w14:textId="49B86240" w:rsidR="00980597" w:rsidRDefault="00980597" w:rsidP="009C3FB2">
      <w:pPr>
        <w:jc w:val="both"/>
      </w:pPr>
      <w:r>
        <w:t>Hierlangs ziet u het verwachte uiterlijk van de toekomstige pagina. Er zal een kleine uitleg gegeven worden over Colours Health en een optie om naar de website te navigeren.</w:t>
      </w:r>
    </w:p>
    <w:p w14:paraId="33AE0B84" w14:textId="0885875F" w:rsidR="00980597" w:rsidRDefault="00980597" w:rsidP="009C3FB2">
      <w:pPr>
        <w:jc w:val="both"/>
      </w:pPr>
      <w:r>
        <w:t xml:space="preserve">Daarnaast zullen gebruikers de mogelijkheid krijgen om een gevoel </w:t>
      </w:r>
      <w:r w:rsidR="001222D6">
        <w:t>uit te kiezen en deze bekijken</w:t>
      </w:r>
      <w:r>
        <w:t xml:space="preserve">. Langs deze opties zullen voorbeelden van deze kleuren komen staan. </w:t>
      </w:r>
    </w:p>
    <w:p w14:paraId="382BA09F" w14:textId="77777777" w:rsidR="005830AA" w:rsidRDefault="005830AA">
      <w:pPr>
        <w:rPr>
          <w:caps/>
          <w:spacing w:val="15"/>
        </w:rPr>
      </w:pPr>
      <w:r>
        <w:br w:type="page"/>
      </w:r>
    </w:p>
    <w:p w14:paraId="68145078" w14:textId="77777777" w:rsidR="005830AA" w:rsidRDefault="005830AA" w:rsidP="005830AA">
      <w:pPr>
        <w:pStyle w:val="Kop2"/>
      </w:pPr>
      <w:bookmarkStart w:id="142" w:name="_Toc508281558"/>
      <w:r>
        <w:lastRenderedPageBreak/>
        <w:t>Kleuren filter kledingkast</w:t>
      </w:r>
      <w:bookmarkEnd w:id="142"/>
    </w:p>
    <w:p w14:paraId="1437E0A7" w14:textId="63A6D057" w:rsidR="00CE2B4A" w:rsidRDefault="00B364F3" w:rsidP="00B364F3">
      <w:pPr>
        <w:jc w:val="both"/>
      </w:pPr>
      <w:r>
        <w:t xml:space="preserve">Er wordt een filterfunctie ingebouwd als uitbreiding bij de virtuele kledingkast. Hierbij krijgen gebruikers de mogelijkheid om hun kleding te filteren op kleur waardoor zij specifiek kunnen zoeken naar een kledingstuk. </w:t>
      </w:r>
    </w:p>
    <w:p w14:paraId="0AAD4FA6" w14:textId="7DE7DAD6" w:rsidR="00CE2B4A" w:rsidRDefault="00B364F3" w:rsidP="00B364F3">
      <w:pPr>
        <w:jc w:val="both"/>
      </w:pPr>
      <w:r>
        <w:t>Momenteel is er een virtuele kledingkast ontwikkeld binnen de applicatie, deze pagina zal aangepast worden op de nieuwe functionaliteiten die toegevoegd zullen worden. Hieronder ziet u de schermweergave van de huidige en toekomstige versie:</w:t>
      </w:r>
    </w:p>
    <w:p w14:paraId="79DF628F" w14:textId="77777777" w:rsidR="00CE2B4A" w:rsidRDefault="00CE2B4A" w:rsidP="00CE2B4A">
      <w:pPr>
        <w:rPr>
          <w:rStyle w:val="Intensievebenadrukking"/>
        </w:rPr>
        <w:sectPr w:rsidR="00CE2B4A" w:rsidSect="00855562">
          <w:type w:val="continuous"/>
          <w:pgSz w:w="11906" w:h="16838"/>
          <w:pgMar w:top="1417" w:right="1417" w:bottom="1417" w:left="1417" w:header="708" w:footer="708" w:gutter="0"/>
          <w:pgNumType w:start="17"/>
          <w:cols w:space="708"/>
          <w:titlePg/>
          <w:docGrid w:linePitch="360"/>
        </w:sectPr>
      </w:pPr>
    </w:p>
    <w:p w14:paraId="480203BE" w14:textId="2E220F2F" w:rsidR="00CE2B4A" w:rsidRDefault="00CE2B4A" w:rsidP="00CE2B4A">
      <w:pPr>
        <w:jc w:val="center"/>
        <w:rPr>
          <w:rStyle w:val="Intensievebenadrukking"/>
        </w:rPr>
      </w:pPr>
      <w:r>
        <w:rPr>
          <w:rStyle w:val="Intensievebenadrukking"/>
        </w:rPr>
        <w:t>Huidige Versie</w:t>
      </w:r>
    </w:p>
    <w:p w14:paraId="498C90D0" w14:textId="410FFC3E" w:rsidR="00CE2B4A" w:rsidRDefault="00CE2B4A" w:rsidP="00CE2B4A">
      <w:pPr>
        <w:jc w:val="center"/>
      </w:pPr>
      <w:r>
        <w:rPr>
          <w:noProof/>
          <w:lang w:eastAsia="nl-NL"/>
        </w:rPr>
        <w:drawing>
          <wp:inline distT="0" distB="0" distL="0" distR="0" wp14:anchorId="3A5459DE" wp14:editId="24895544">
            <wp:extent cx="2402840" cy="4625340"/>
            <wp:effectExtent l="0" t="0" r="0" b="381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02840" cy="4625340"/>
                    </a:xfrm>
                    <a:prstGeom prst="rect">
                      <a:avLst/>
                    </a:prstGeom>
                    <a:noFill/>
                    <a:ln>
                      <a:noFill/>
                    </a:ln>
                  </pic:spPr>
                </pic:pic>
              </a:graphicData>
            </a:graphic>
          </wp:inline>
        </w:drawing>
      </w:r>
    </w:p>
    <w:p w14:paraId="53BCECC7" w14:textId="64CA421D" w:rsidR="00CE2B4A" w:rsidRDefault="00CE2B4A" w:rsidP="00CE2B4A">
      <w:pPr>
        <w:jc w:val="center"/>
        <w:rPr>
          <w:rStyle w:val="Intensievebenadrukking"/>
        </w:rPr>
      </w:pPr>
      <w:r w:rsidRPr="00CE2B4A">
        <w:rPr>
          <w:rStyle w:val="Intensievebenadrukking"/>
        </w:rPr>
        <w:t>Nieuwe versie</w:t>
      </w:r>
    </w:p>
    <w:p w14:paraId="60F1AE90" w14:textId="49811C89" w:rsidR="00CE2B4A" w:rsidRDefault="00B364F3" w:rsidP="00CE2B4A">
      <w:pPr>
        <w:jc w:val="center"/>
        <w:rPr>
          <w:rStyle w:val="Intensievebenadrukking"/>
        </w:rPr>
        <w:sectPr w:rsidR="00CE2B4A" w:rsidSect="00CE2B4A">
          <w:type w:val="continuous"/>
          <w:pgSz w:w="11906" w:h="16838"/>
          <w:pgMar w:top="1417" w:right="1417" w:bottom="1417" w:left="1417" w:header="708" w:footer="708" w:gutter="0"/>
          <w:pgNumType w:start="13"/>
          <w:cols w:num="2" w:space="708"/>
          <w:titlePg/>
          <w:docGrid w:linePitch="360"/>
        </w:sectPr>
      </w:pPr>
      <w:r>
        <w:rPr>
          <w:rStyle w:val="Intensievebenadrukking"/>
          <w:noProof/>
          <w:lang w:eastAsia="nl-NL"/>
        </w:rPr>
        <w:drawing>
          <wp:inline distT="0" distB="0" distL="0" distR="0" wp14:anchorId="70F8969D" wp14:editId="28BBD903">
            <wp:extent cx="2400300" cy="4629150"/>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00300" cy="4629150"/>
                    </a:xfrm>
                    <a:prstGeom prst="rect">
                      <a:avLst/>
                    </a:prstGeom>
                    <a:noFill/>
                    <a:ln>
                      <a:noFill/>
                    </a:ln>
                  </pic:spPr>
                </pic:pic>
              </a:graphicData>
            </a:graphic>
          </wp:inline>
        </w:drawing>
      </w:r>
    </w:p>
    <w:p w14:paraId="13FD8713" w14:textId="13316F3D" w:rsidR="00CE2B4A" w:rsidRPr="00CE2B4A" w:rsidRDefault="00CE2B4A" w:rsidP="00CE2B4A">
      <w:pPr>
        <w:jc w:val="center"/>
        <w:rPr>
          <w:rStyle w:val="Intensievebenadrukking"/>
        </w:rPr>
      </w:pPr>
    </w:p>
    <w:p w14:paraId="3A5133DD" w14:textId="4ADD82EA" w:rsidR="00426610" w:rsidRDefault="00B364F3" w:rsidP="00B364F3">
      <w:pPr>
        <w:jc w:val="both"/>
      </w:pPr>
      <w:r>
        <w:t xml:space="preserve">Zoals u ziet worden er twee knoppen toegevoegd aan deze pagina: “Filter wardrobe” en “Borrow”. Enkele teksten binnen de knoppen worden tevens ook aangepast. </w:t>
      </w:r>
      <w:r w:rsidR="00426610">
        <w:t xml:space="preserve">De “Borrow”-knop zal gebruikt worden bij het leensysteem die ontwikkeld wordt. Verdere schetsen over deze functionaliteit kunt u zien onder het kopje: </w:t>
      </w:r>
      <w:r w:rsidR="00426610" w:rsidRPr="00426610">
        <w:rPr>
          <w:highlight w:val="yellow"/>
        </w:rPr>
        <w:t>“Leen</w:t>
      </w:r>
      <w:r w:rsidR="009F24EA">
        <w:rPr>
          <w:highlight w:val="yellow"/>
        </w:rPr>
        <w:t xml:space="preserve">verzoeken weergeven” op pagina </w:t>
      </w:r>
      <w:r w:rsidR="009F24EA">
        <w:t>21</w:t>
      </w:r>
      <w:r w:rsidR="00426610">
        <w:t>.</w:t>
      </w:r>
    </w:p>
    <w:p w14:paraId="3AFF36E6" w14:textId="77777777" w:rsidR="00426610" w:rsidRDefault="00426610" w:rsidP="00B364F3">
      <w:pPr>
        <w:jc w:val="both"/>
      </w:pPr>
      <w:r>
        <w:t>Wanneer gebruikers op de knop “Filter wardrobe” drukken, zal de applicatie de volgende pagina openen:</w:t>
      </w:r>
    </w:p>
    <w:p w14:paraId="062D82EA" w14:textId="77777777" w:rsidR="00426610" w:rsidRDefault="00426610">
      <w:r>
        <w:br w:type="page"/>
      </w:r>
    </w:p>
    <w:p w14:paraId="37C8FEA6" w14:textId="77777777" w:rsidR="00426610" w:rsidRDefault="00426610" w:rsidP="00B364F3">
      <w:pPr>
        <w:jc w:val="both"/>
      </w:pPr>
      <w:r>
        <w:rPr>
          <w:noProof/>
          <w:lang w:eastAsia="nl-NL"/>
        </w:rPr>
        <w:lastRenderedPageBreak/>
        <w:drawing>
          <wp:anchor distT="0" distB="0" distL="114300" distR="114300" simplePos="0" relativeHeight="251679744" behindDoc="0" locked="0" layoutInCell="1" allowOverlap="1" wp14:anchorId="4B634ED5" wp14:editId="090E89C3">
            <wp:simplePos x="0" y="0"/>
            <wp:positionH relativeFrom="column">
              <wp:posOffset>2730</wp:posOffset>
            </wp:positionH>
            <wp:positionV relativeFrom="paragraph">
              <wp:posOffset>2730</wp:posOffset>
            </wp:positionV>
            <wp:extent cx="2377440" cy="4663440"/>
            <wp:effectExtent l="0" t="0" r="3810" b="3810"/>
            <wp:wrapSquare wrapText="bothSides"/>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77440" cy="4663440"/>
                    </a:xfrm>
                    <a:prstGeom prst="rect">
                      <a:avLst/>
                    </a:prstGeom>
                    <a:noFill/>
                    <a:ln>
                      <a:noFill/>
                    </a:ln>
                  </pic:spPr>
                </pic:pic>
              </a:graphicData>
            </a:graphic>
            <wp14:sizeRelH relativeFrom="page">
              <wp14:pctWidth>0</wp14:pctWidth>
            </wp14:sizeRelH>
            <wp14:sizeRelV relativeFrom="page">
              <wp14:pctHeight>0</wp14:pctHeight>
            </wp14:sizeRelV>
          </wp:anchor>
        </w:drawing>
      </w:r>
      <w:r>
        <w:t>Gebruikers zullen eerst aangeven op voor welk type kleding zij willen filteren: hoofd accessoires, topjes, broeken/rokken of schoenen.</w:t>
      </w:r>
    </w:p>
    <w:p w14:paraId="2EC721AC" w14:textId="77777777" w:rsidR="00AD046F" w:rsidRDefault="00426610" w:rsidP="00B364F3">
      <w:pPr>
        <w:jc w:val="both"/>
      </w:pPr>
      <w:r>
        <w:t xml:space="preserve">Daarna zullen ze gevraagd worden op welke kleur zij willen filteren. </w:t>
      </w:r>
      <w:r w:rsidR="00AD046F">
        <w:t>Daarnaast krijgt de gebruiker de optie om alle filters te verwijderen wanneer zij alle kledingstukken willen kunnen zien.</w:t>
      </w:r>
    </w:p>
    <w:p w14:paraId="624692C7" w14:textId="0F8CD9BB" w:rsidR="00AD046F" w:rsidRDefault="00AD046F" w:rsidP="00B364F3">
      <w:pPr>
        <w:jc w:val="both"/>
      </w:pPr>
      <w:r>
        <w:t>Als de gebruiker aan heeft gegeven welk kledingtype en welke kleuren hij/zij op wilt filteren, kunnen ze op de knop “filter” drukken. De applicatie brengt de gebruiker terug op de “wardrobe” pagina maar de kledingstukken worden nu gefilterd.</w:t>
      </w:r>
    </w:p>
    <w:p w14:paraId="494BEAEE" w14:textId="77777777" w:rsidR="00426B2B" w:rsidRDefault="00426B2B">
      <w:r>
        <w:br w:type="page"/>
      </w:r>
    </w:p>
    <w:p w14:paraId="6AE8FC12" w14:textId="77777777" w:rsidR="00426B2B" w:rsidRDefault="00426B2B" w:rsidP="00426B2B">
      <w:pPr>
        <w:pStyle w:val="Kop2"/>
      </w:pPr>
      <w:bookmarkStart w:id="143" w:name="_Toc508281559"/>
      <w:r>
        <w:lastRenderedPageBreak/>
        <w:t>Kleding filteren op maat</w:t>
      </w:r>
      <w:bookmarkEnd w:id="143"/>
    </w:p>
    <w:p w14:paraId="06616B48" w14:textId="12E89386" w:rsidR="00020570" w:rsidRDefault="00426B2B" w:rsidP="00020570">
      <w:pPr>
        <w:jc w:val="both"/>
      </w:pPr>
      <w:r>
        <w:t xml:space="preserve">De opdrachtgever heeft aangegeven dat de applicatie alleen de kleding laat zien die één maat groter, dezelfde maat of één maat kleiner is dan de maat van de gebruiker. </w:t>
      </w:r>
      <w:r w:rsidR="00020570">
        <w:t>Na het onderzoeken van de applicatie blijkt dat deze functionaliteit niet inbegrepen zit. Om deze functie toe te voegen, moet er een nieuw scherm ontworpen worden. Enkele schermen worden ook aangepast op deze nieuwe functie.</w:t>
      </w:r>
      <w:r w:rsidR="00496973">
        <w:t xml:space="preserve"> Hieronder ziet u een scherm dat aangepast zal worden:</w:t>
      </w:r>
    </w:p>
    <w:p w14:paraId="20229B1B" w14:textId="77777777" w:rsidR="00020570" w:rsidRDefault="00020570" w:rsidP="00426B2B">
      <w:pPr>
        <w:rPr>
          <w:rStyle w:val="Intensievebenadrukking"/>
        </w:rPr>
        <w:sectPr w:rsidR="00020570" w:rsidSect="00855562">
          <w:type w:val="continuous"/>
          <w:pgSz w:w="11906" w:h="16838"/>
          <w:pgMar w:top="1417" w:right="1417" w:bottom="1417" w:left="1417" w:header="708" w:footer="708" w:gutter="0"/>
          <w:pgNumType w:start="24"/>
          <w:cols w:space="708"/>
          <w:titlePg/>
          <w:docGrid w:linePitch="360"/>
        </w:sectPr>
      </w:pPr>
    </w:p>
    <w:p w14:paraId="077089BC" w14:textId="02116D69" w:rsidR="00020570" w:rsidRDefault="00020570" w:rsidP="00020570">
      <w:pPr>
        <w:jc w:val="center"/>
        <w:rPr>
          <w:rStyle w:val="Intensievebenadrukking"/>
        </w:rPr>
      </w:pPr>
      <w:r>
        <w:rPr>
          <w:rStyle w:val="Intensievebenadrukking"/>
        </w:rPr>
        <w:t>HUIDIGE VERSIE</w:t>
      </w:r>
    </w:p>
    <w:p w14:paraId="3413077C" w14:textId="63FF3471" w:rsidR="00020570" w:rsidRDefault="00020570" w:rsidP="00020570">
      <w:pPr>
        <w:jc w:val="center"/>
        <w:rPr>
          <w:rStyle w:val="Intensievebenadrukking"/>
        </w:rPr>
      </w:pPr>
      <w:r>
        <w:rPr>
          <w:rStyle w:val="Intensievebenadrukking"/>
          <w:noProof/>
          <w:lang w:eastAsia="nl-NL"/>
        </w:rPr>
        <w:drawing>
          <wp:inline distT="0" distB="0" distL="0" distR="0" wp14:anchorId="5C3CC390" wp14:editId="3F5B58BC">
            <wp:extent cx="2377440" cy="4663440"/>
            <wp:effectExtent l="0" t="0" r="3810" b="381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77440" cy="4663440"/>
                    </a:xfrm>
                    <a:prstGeom prst="rect">
                      <a:avLst/>
                    </a:prstGeom>
                    <a:noFill/>
                    <a:ln>
                      <a:noFill/>
                    </a:ln>
                  </pic:spPr>
                </pic:pic>
              </a:graphicData>
            </a:graphic>
          </wp:inline>
        </w:drawing>
      </w:r>
    </w:p>
    <w:p w14:paraId="565B8ECC" w14:textId="0152C3C5" w:rsidR="00020570" w:rsidRDefault="00020570" w:rsidP="00020570">
      <w:pPr>
        <w:jc w:val="center"/>
        <w:rPr>
          <w:rStyle w:val="Intensievebenadrukking"/>
        </w:rPr>
      </w:pPr>
      <w:r>
        <w:rPr>
          <w:rStyle w:val="Intensievebenadrukking"/>
        </w:rPr>
        <w:t>NIEUWE VERSIe</w:t>
      </w:r>
    </w:p>
    <w:p w14:paraId="5F2CFBE3" w14:textId="017FA131" w:rsidR="00020570" w:rsidRDefault="00020570" w:rsidP="00020570">
      <w:pPr>
        <w:jc w:val="center"/>
        <w:rPr>
          <w:b/>
          <w:bCs/>
          <w:caps/>
          <w:color w:val="68230B" w:themeColor="accent1" w:themeShade="7F"/>
          <w:spacing w:val="10"/>
        </w:rPr>
      </w:pPr>
      <w:r>
        <w:rPr>
          <w:b/>
          <w:bCs/>
          <w:caps/>
          <w:noProof/>
          <w:color w:val="68230B" w:themeColor="accent1" w:themeShade="7F"/>
          <w:spacing w:val="10"/>
          <w:lang w:eastAsia="nl-NL"/>
        </w:rPr>
        <w:drawing>
          <wp:inline distT="0" distB="0" distL="0" distR="0" wp14:anchorId="534A6138" wp14:editId="5132ED16">
            <wp:extent cx="2374900" cy="4678325"/>
            <wp:effectExtent l="0" t="0" r="6350" b="8255"/>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74900" cy="4678325"/>
                    </a:xfrm>
                    <a:prstGeom prst="rect">
                      <a:avLst/>
                    </a:prstGeom>
                    <a:noFill/>
                    <a:ln>
                      <a:noFill/>
                    </a:ln>
                  </pic:spPr>
                </pic:pic>
              </a:graphicData>
            </a:graphic>
          </wp:inline>
        </w:drawing>
      </w:r>
    </w:p>
    <w:p w14:paraId="185780B6" w14:textId="77777777" w:rsidR="00020570" w:rsidRPr="00020570" w:rsidRDefault="00020570" w:rsidP="00020570">
      <w:pPr>
        <w:jc w:val="center"/>
        <w:rPr>
          <w:b/>
          <w:bCs/>
          <w:caps/>
          <w:color w:val="68230B" w:themeColor="accent1" w:themeShade="7F"/>
          <w:spacing w:val="10"/>
        </w:rPr>
        <w:sectPr w:rsidR="00020570" w:rsidRPr="00020570" w:rsidSect="00020570">
          <w:type w:val="continuous"/>
          <w:pgSz w:w="11906" w:h="16838"/>
          <w:pgMar w:top="1417" w:right="1417" w:bottom="1417" w:left="1417" w:header="708" w:footer="708" w:gutter="0"/>
          <w:pgNumType w:start="24"/>
          <w:cols w:num="2" w:space="708"/>
          <w:titlePg/>
          <w:docGrid w:linePitch="360"/>
        </w:sectPr>
      </w:pPr>
    </w:p>
    <w:p w14:paraId="6A0740A7" w14:textId="2B31A74D" w:rsidR="0010630B" w:rsidRDefault="00A03ACD" w:rsidP="00A03ACD">
      <w:pPr>
        <w:jc w:val="both"/>
      </w:pPr>
      <w:r>
        <w:t>Bij het toevoegen van een kledingstuk zal de gebruiker de optie hebben om het geslacht en de regio op te geven, dit heeft te maken met de verschillende maten. Aan de hand van deze twee opties, krijgt de gebruiker een lijst met maten. De gebruiker zal de juiste maat kunnen kiezen en deze op</w:t>
      </w:r>
      <w:r w:rsidR="0010630B">
        <w:t>s</w:t>
      </w:r>
      <w:r>
        <w:t>laan.</w:t>
      </w:r>
    </w:p>
    <w:p w14:paraId="7507BF5F" w14:textId="77777777" w:rsidR="0010630B" w:rsidRDefault="0010630B">
      <w:r>
        <w:br w:type="page"/>
      </w:r>
    </w:p>
    <w:p w14:paraId="615D2B03" w14:textId="6E3C33B4" w:rsidR="00570211" w:rsidRDefault="00D05850" w:rsidP="00A03ACD">
      <w:pPr>
        <w:jc w:val="both"/>
      </w:pPr>
      <w:r>
        <w:rPr>
          <w:noProof/>
          <w:lang w:eastAsia="nl-NL"/>
        </w:rPr>
        <w:lastRenderedPageBreak/>
        <w:drawing>
          <wp:anchor distT="0" distB="0" distL="114300" distR="114300" simplePos="0" relativeHeight="251686912" behindDoc="1" locked="0" layoutInCell="1" allowOverlap="1" wp14:anchorId="1C2EC924" wp14:editId="644EA010">
            <wp:simplePos x="0" y="0"/>
            <wp:positionH relativeFrom="margin">
              <wp:align>left</wp:align>
            </wp:positionH>
            <wp:positionV relativeFrom="paragraph">
              <wp:posOffset>1006738</wp:posOffset>
            </wp:positionV>
            <wp:extent cx="2377440" cy="4663440"/>
            <wp:effectExtent l="0" t="0" r="3810" b="3810"/>
            <wp:wrapTight wrapText="bothSides">
              <wp:wrapPolygon edited="0">
                <wp:start x="0" y="0"/>
                <wp:lineTo x="0" y="21529"/>
                <wp:lineTo x="21462" y="21529"/>
                <wp:lineTo x="21462" y="0"/>
                <wp:lineTo x="0" y="0"/>
              </wp:wrapPolygon>
            </wp:wrapTight>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77440" cy="4663440"/>
                    </a:xfrm>
                    <a:prstGeom prst="rect">
                      <a:avLst/>
                    </a:prstGeom>
                    <a:noFill/>
                    <a:ln>
                      <a:noFill/>
                    </a:ln>
                  </pic:spPr>
                </pic:pic>
              </a:graphicData>
            </a:graphic>
            <wp14:sizeRelH relativeFrom="page">
              <wp14:pctWidth>0</wp14:pctWidth>
            </wp14:sizeRelH>
            <wp14:sizeRelV relativeFrom="page">
              <wp14:pctHeight>0</wp14:pctHeight>
            </wp14:sizeRelV>
          </wp:anchor>
        </w:drawing>
      </w:r>
      <w:r w:rsidR="00496973">
        <w:t>Daarnaast za</w:t>
      </w:r>
      <w:r w:rsidR="00000526">
        <w:t xml:space="preserve">l er een nieuw scherm ontworpen worden voor het opslaan van de maten. Bij het eerste keer opstarten, moet de gebruiker voorkeuren aangeven van winkels. Na deze pagina zal er nog een pagina openen </w:t>
      </w:r>
      <w:r w:rsidR="00221E43">
        <w:t>waarbij de gebruiker vereist is om zijn regio en geslacht op te geven. Daarnaast geeft de gebruiker aan welke maten hij/zij heeft voor een shirt, broek en schoenen. Deze zullen later gebruikt worden bij het ophalen van kledingstukken.</w:t>
      </w:r>
    </w:p>
    <w:p w14:paraId="2E8AC7DA" w14:textId="77777777" w:rsidR="00D05850" w:rsidRDefault="00D05850" w:rsidP="00D05850">
      <w:pPr>
        <w:jc w:val="both"/>
      </w:pPr>
      <w:r>
        <w:t>Aan de hand van het gekozen geslacht en regio veranderen de maten die de gebruiker kan kiezen. De gebruiker moet bij iedere invoerveld een maat kiezen. Wanneer de gebruiker een invoerveld vergeet, zal de applicatie dit melden als de maat opgeslagen moet worden.</w:t>
      </w:r>
    </w:p>
    <w:p w14:paraId="3D247765" w14:textId="2A05B68F" w:rsidR="005830AA" w:rsidRDefault="00C01ECE" w:rsidP="00D05850">
      <w:pPr>
        <w:jc w:val="both"/>
      </w:pPr>
      <w:r>
        <w:t>Daarnaast zal</w:t>
      </w:r>
      <w:r w:rsidR="00D05850">
        <w:t xml:space="preserve"> de “terug” knop uitgeschakeld </w:t>
      </w:r>
      <w:r>
        <w:t xml:space="preserve">zijn </w:t>
      </w:r>
      <w:r w:rsidR="00D05850">
        <w:t xml:space="preserve">om enige fouten te voorkomen. </w:t>
      </w:r>
      <w:r w:rsidR="005830AA">
        <w:br w:type="page"/>
      </w:r>
    </w:p>
    <w:p w14:paraId="3C7B703C" w14:textId="29CB38A7" w:rsidR="001D2CE5" w:rsidRDefault="001D2CE5" w:rsidP="001D2CE5">
      <w:pPr>
        <w:pStyle w:val="Kop1"/>
      </w:pPr>
      <w:bookmarkStart w:id="144" w:name="_Toc508281560"/>
      <w:r>
        <w:lastRenderedPageBreak/>
        <w:t>Nawoord</w:t>
      </w:r>
      <w:bookmarkEnd w:id="144"/>
    </w:p>
    <w:p w14:paraId="668D7FD7" w14:textId="409ED227" w:rsidR="002E2FA6" w:rsidRDefault="002E2FA6" w:rsidP="00E7209A">
      <w:pPr>
        <w:jc w:val="both"/>
      </w:pPr>
      <w:r>
        <w:t xml:space="preserve">Hopelijk heeft dit document u voldoende geïnformeerd over </w:t>
      </w:r>
      <w:r w:rsidR="004B0CBB">
        <w:t xml:space="preserve">de toekomstige functionaliteiten binnen de applicatie. </w:t>
      </w:r>
      <w:r>
        <w:t>Als u nog enige opmerkingen en/of vragen heeft, dan kunt u deze doormailen naar het onderstaande mailadres:</w:t>
      </w:r>
    </w:p>
    <w:p w14:paraId="5D6E5756" w14:textId="2F9A86EF" w:rsidR="002E2FA6" w:rsidRDefault="00D40DA7" w:rsidP="002E2FA6">
      <w:pPr>
        <w:pStyle w:val="Lijstalinea"/>
        <w:numPr>
          <w:ilvl w:val="0"/>
          <w:numId w:val="2"/>
        </w:numPr>
      </w:pPr>
      <w:hyperlink r:id="rId42" w:history="1">
        <w:r w:rsidR="002E2FA6" w:rsidRPr="0031289A">
          <w:rPr>
            <w:rStyle w:val="Hyperlink"/>
          </w:rPr>
          <w:t>rebeccabroens@gmail.com</w:t>
        </w:r>
      </w:hyperlink>
      <w:r w:rsidR="002E2FA6">
        <w:t xml:space="preserve"> </w:t>
      </w:r>
    </w:p>
    <w:p w14:paraId="5AE819EF" w14:textId="0C809A39" w:rsidR="00684E6A" w:rsidRPr="002E2FA6" w:rsidRDefault="00684E6A" w:rsidP="00684E6A"/>
    <w:sectPr w:rsidR="00684E6A" w:rsidRPr="002E2FA6" w:rsidSect="00020570">
      <w:type w:val="continuous"/>
      <w:pgSz w:w="11906" w:h="16838"/>
      <w:pgMar w:top="1417" w:right="1417" w:bottom="1417" w:left="1417" w:header="708" w:footer="708" w:gutter="0"/>
      <w:pgNumType w:start="26"/>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31A645" w14:textId="77777777" w:rsidR="006B7005" w:rsidRDefault="006B7005" w:rsidP="001D2CE5">
      <w:pPr>
        <w:spacing w:before="0" w:after="0" w:line="240" w:lineRule="auto"/>
      </w:pPr>
      <w:r>
        <w:separator/>
      </w:r>
    </w:p>
    <w:p w14:paraId="34C48700" w14:textId="77777777" w:rsidR="006B7005" w:rsidRDefault="006B7005"/>
  </w:endnote>
  <w:endnote w:type="continuationSeparator" w:id="0">
    <w:p w14:paraId="129A253A" w14:textId="77777777" w:rsidR="006B7005" w:rsidRDefault="006B7005" w:rsidP="001D2CE5">
      <w:pPr>
        <w:spacing w:before="0" w:after="0" w:line="240" w:lineRule="auto"/>
      </w:pPr>
      <w:r>
        <w:continuationSeparator/>
      </w:r>
    </w:p>
    <w:p w14:paraId="3E92CC1B" w14:textId="77777777" w:rsidR="006B7005" w:rsidRDefault="006B70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1585236"/>
      <w:docPartObj>
        <w:docPartGallery w:val="Page Numbers (Bottom of Page)"/>
        <w:docPartUnique/>
      </w:docPartObj>
    </w:sdtPr>
    <w:sdtEndPr/>
    <w:sdtContent>
      <w:p w14:paraId="1E75F981" w14:textId="3DB63EFC" w:rsidR="006B7005" w:rsidRDefault="006B7005" w:rsidP="00A52D81">
        <w:pPr>
          <w:pStyle w:val="Voettekst"/>
          <w:jc w:val="right"/>
        </w:pPr>
        <w:r>
          <w:fldChar w:fldCharType="begin"/>
        </w:r>
        <w:r>
          <w:instrText>PAGE   \* MERGEFORMAT</w:instrText>
        </w:r>
        <w:r>
          <w:fldChar w:fldCharType="separate"/>
        </w:r>
        <w:r w:rsidR="00D40DA7">
          <w:rPr>
            <w:noProof/>
          </w:rPr>
          <w:t>26</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6691059"/>
      <w:docPartObj>
        <w:docPartGallery w:val="Page Numbers (Bottom of Page)"/>
        <w:docPartUnique/>
      </w:docPartObj>
    </w:sdtPr>
    <w:sdtEndPr/>
    <w:sdtContent>
      <w:p w14:paraId="608416F2" w14:textId="02B7BED9" w:rsidR="006B7005" w:rsidRDefault="006B7005" w:rsidP="00A52D81">
        <w:pPr>
          <w:pStyle w:val="Voettekst"/>
        </w:pPr>
        <w:r>
          <w:fldChar w:fldCharType="begin"/>
        </w:r>
        <w:r>
          <w:instrText>PAGE   \* MERGEFORMAT</w:instrText>
        </w:r>
        <w:r>
          <w:fldChar w:fldCharType="separate"/>
        </w:r>
        <w:r w:rsidR="00D40DA7">
          <w:rPr>
            <w:noProof/>
          </w:rPr>
          <w:t>25</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8915633"/>
      <w:docPartObj>
        <w:docPartGallery w:val="Page Numbers (Bottom of Page)"/>
        <w:docPartUnique/>
      </w:docPartObj>
    </w:sdtPr>
    <w:sdtEndPr/>
    <w:sdtContent>
      <w:p w14:paraId="4CA12BCB" w14:textId="048EA593" w:rsidR="006B7005" w:rsidRDefault="006B7005" w:rsidP="00855562">
        <w:pPr>
          <w:pStyle w:val="Voettekst"/>
        </w:pPr>
        <w:r>
          <w:fldChar w:fldCharType="begin"/>
        </w:r>
        <w:r>
          <w:instrText>PAGE   \* MERGEFORMAT</w:instrText>
        </w:r>
        <w:r>
          <w:fldChar w:fldCharType="separate"/>
        </w:r>
        <w:r w:rsidR="00D40DA7">
          <w:rPr>
            <w:noProof/>
          </w:rPr>
          <w:t>1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1D91E6" w14:textId="77777777" w:rsidR="006B7005" w:rsidRDefault="006B7005" w:rsidP="001D2CE5">
      <w:pPr>
        <w:spacing w:before="0" w:after="0" w:line="240" w:lineRule="auto"/>
      </w:pPr>
      <w:r>
        <w:separator/>
      </w:r>
    </w:p>
    <w:p w14:paraId="2072C873" w14:textId="77777777" w:rsidR="006B7005" w:rsidRDefault="006B7005"/>
  </w:footnote>
  <w:footnote w:type="continuationSeparator" w:id="0">
    <w:p w14:paraId="564020E6" w14:textId="77777777" w:rsidR="006B7005" w:rsidRDefault="006B7005" w:rsidP="001D2CE5">
      <w:pPr>
        <w:spacing w:before="0" w:after="0" w:line="240" w:lineRule="auto"/>
      </w:pPr>
      <w:r>
        <w:continuationSeparator/>
      </w:r>
    </w:p>
    <w:p w14:paraId="753B01E0" w14:textId="77777777" w:rsidR="006B7005" w:rsidRDefault="006B700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5E72BA"/>
    <w:multiLevelType w:val="hybridMultilevel"/>
    <w:tmpl w:val="18AE139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86B6C7B"/>
    <w:multiLevelType w:val="hybridMultilevel"/>
    <w:tmpl w:val="F6FA938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C2C432C"/>
    <w:multiLevelType w:val="hybridMultilevel"/>
    <w:tmpl w:val="F6FA938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E5664D9"/>
    <w:multiLevelType w:val="hybridMultilevel"/>
    <w:tmpl w:val="F6FA938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8567669"/>
    <w:multiLevelType w:val="hybridMultilevel"/>
    <w:tmpl w:val="18AE139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C4A303B"/>
    <w:multiLevelType w:val="hybridMultilevel"/>
    <w:tmpl w:val="74A8F46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C7518D2"/>
    <w:multiLevelType w:val="hybridMultilevel"/>
    <w:tmpl w:val="62248BAC"/>
    <w:lvl w:ilvl="0" w:tplc="F186430A">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44A64AA6"/>
    <w:multiLevelType w:val="hybridMultilevel"/>
    <w:tmpl w:val="E6AE5C0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49A50DF8"/>
    <w:multiLevelType w:val="hybridMultilevel"/>
    <w:tmpl w:val="32AAFA2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9FC7D93"/>
    <w:multiLevelType w:val="hybridMultilevel"/>
    <w:tmpl w:val="18AE139A"/>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BF006BE"/>
    <w:multiLevelType w:val="hybridMultilevel"/>
    <w:tmpl w:val="18AE139A"/>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CD953A4"/>
    <w:multiLevelType w:val="hybridMultilevel"/>
    <w:tmpl w:val="F6FA938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3CB4D9F"/>
    <w:multiLevelType w:val="hybridMultilevel"/>
    <w:tmpl w:val="18AE139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46F718B"/>
    <w:multiLevelType w:val="hybridMultilevel"/>
    <w:tmpl w:val="18AE139A"/>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5BEC2542"/>
    <w:multiLevelType w:val="hybridMultilevel"/>
    <w:tmpl w:val="18AE139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5DAF5BC3"/>
    <w:multiLevelType w:val="hybridMultilevel"/>
    <w:tmpl w:val="18AE139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69B476C8"/>
    <w:multiLevelType w:val="hybridMultilevel"/>
    <w:tmpl w:val="75F01220"/>
    <w:lvl w:ilvl="0" w:tplc="8530E778">
      <w:numFmt w:val="bullet"/>
      <w:lvlText w:val="-"/>
      <w:lvlJc w:val="left"/>
      <w:pPr>
        <w:ind w:left="720" w:hanging="360"/>
      </w:pPr>
      <w:rPr>
        <w:rFonts w:ascii="Calibri" w:eastAsiaTheme="minorEastAsia"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16"/>
  </w:num>
  <w:num w:numId="4">
    <w:abstractNumId w:val="5"/>
  </w:num>
  <w:num w:numId="5">
    <w:abstractNumId w:val="7"/>
  </w:num>
  <w:num w:numId="6">
    <w:abstractNumId w:val="4"/>
  </w:num>
  <w:num w:numId="7">
    <w:abstractNumId w:val="0"/>
  </w:num>
  <w:num w:numId="8">
    <w:abstractNumId w:val="11"/>
  </w:num>
  <w:num w:numId="9">
    <w:abstractNumId w:val="12"/>
  </w:num>
  <w:num w:numId="10">
    <w:abstractNumId w:val="10"/>
  </w:num>
  <w:num w:numId="11">
    <w:abstractNumId w:val="1"/>
  </w:num>
  <w:num w:numId="12">
    <w:abstractNumId w:val="14"/>
  </w:num>
  <w:num w:numId="13">
    <w:abstractNumId w:val="9"/>
  </w:num>
  <w:num w:numId="14">
    <w:abstractNumId w:val="3"/>
  </w:num>
  <w:num w:numId="15">
    <w:abstractNumId w:val="15"/>
  </w:num>
  <w:num w:numId="16">
    <w:abstractNumId w:val="13"/>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activeWritingStyle w:appName="MSWord" w:lang="en-GB" w:vendorID="64" w:dllVersion="6" w:nlCheck="1" w:checkStyle="0"/>
  <w:activeWritingStyle w:appName="MSWord" w:lang="nl-NL" w:vendorID="64" w:dllVersion="6" w:nlCheck="1" w:checkStyle="1"/>
  <w:activeWritingStyle w:appName="MSWord" w:lang="en-US" w:vendorID="64" w:dllVersion="6" w:nlCheck="1" w:checkStyle="0"/>
  <w:activeWritingStyle w:appName="MSWord" w:lang="nl-NL" w:vendorID="64" w:dllVersion="0" w:nlCheck="1" w:checkStyle="0"/>
  <w:activeWritingStyle w:appName="MSWord" w:lang="en-GB" w:vendorID="64" w:dllVersion="0" w:nlCheck="1" w:checkStyle="0"/>
  <w:activeWritingStyle w:appName="MSWord" w:lang="en-US" w:vendorID="64" w:dllVersion="0" w:nlCheck="1" w:checkStyle="0"/>
  <w:proofState w:grammar="clean"/>
  <w:defaultTabStop w:val="708"/>
  <w:hyphenationZone w:val="425"/>
  <w:evenAndOddHeader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CE5"/>
    <w:rsid w:val="00000526"/>
    <w:rsid w:val="0000124E"/>
    <w:rsid w:val="00006123"/>
    <w:rsid w:val="00013F53"/>
    <w:rsid w:val="000141B8"/>
    <w:rsid w:val="0001670E"/>
    <w:rsid w:val="00020570"/>
    <w:rsid w:val="0002395F"/>
    <w:rsid w:val="00024A53"/>
    <w:rsid w:val="0003398F"/>
    <w:rsid w:val="00047F1E"/>
    <w:rsid w:val="000629E6"/>
    <w:rsid w:val="00062FE0"/>
    <w:rsid w:val="00086D26"/>
    <w:rsid w:val="000A5919"/>
    <w:rsid w:val="000B2046"/>
    <w:rsid w:val="000D165D"/>
    <w:rsid w:val="000F3BB4"/>
    <w:rsid w:val="000F437A"/>
    <w:rsid w:val="0010630B"/>
    <w:rsid w:val="0011567F"/>
    <w:rsid w:val="001222D6"/>
    <w:rsid w:val="001224EF"/>
    <w:rsid w:val="001369D8"/>
    <w:rsid w:val="00146146"/>
    <w:rsid w:val="001741E4"/>
    <w:rsid w:val="00192070"/>
    <w:rsid w:val="00193B59"/>
    <w:rsid w:val="001A1754"/>
    <w:rsid w:val="001C3664"/>
    <w:rsid w:val="001C40F2"/>
    <w:rsid w:val="001C621E"/>
    <w:rsid w:val="001D2CE5"/>
    <w:rsid w:val="001E09D6"/>
    <w:rsid w:val="001E284E"/>
    <w:rsid w:val="001E2A74"/>
    <w:rsid w:val="001E2DDF"/>
    <w:rsid w:val="00210827"/>
    <w:rsid w:val="002119B7"/>
    <w:rsid w:val="00221E43"/>
    <w:rsid w:val="00221F1F"/>
    <w:rsid w:val="00240EDE"/>
    <w:rsid w:val="00265398"/>
    <w:rsid w:val="00270221"/>
    <w:rsid w:val="00270BB9"/>
    <w:rsid w:val="0027611A"/>
    <w:rsid w:val="0029429A"/>
    <w:rsid w:val="002A0CF9"/>
    <w:rsid w:val="002A7603"/>
    <w:rsid w:val="002A7A17"/>
    <w:rsid w:val="002C2E80"/>
    <w:rsid w:val="002C4328"/>
    <w:rsid w:val="002E2FA6"/>
    <w:rsid w:val="002F2A05"/>
    <w:rsid w:val="003129F5"/>
    <w:rsid w:val="00316279"/>
    <w:rsid w:val="00334BCE"/>
    <w:rsid w:val="00340E46"/>
    <w:rsid w:val="00353B9F"/>
    <w:rsid w:val="00355094"/>
    <w:rsid w:val="0036548A"/>
    <w:rsid w:val="003672C8"/>
    <w:rsid w:val="00377F2A"/>
    <w:rsid w:val="00393252"/>
    <w:rsid w:val="003A27F6"/>
    <w:rsid w:val="003A7750"/>
    <w:rsid w:val="003C7C14"/>
    <w:rsid w:val="003D0BB4"/>
    <w:rsid w:val="003D20EA"/>
    <w:rsid w:val="003E65B2"/>
    <w:rsid w:val="003F3B25"/>
    <w:rsid w:val="003F4F52"/>
    <w:rsid w:val="00407CD5"/>
    <w:rsid w:val="00410B71"/>
    <w:rsid w:val="0041107B"/>
    <w:rsid w:val="00420E84"/>
    <w:rsid w:val="004229F4"/>
    <w:rsid w:val="00426610"/>
    <w:rsid w:val="00426B2B"/>
    <w:rsid w:val="004318B5"/>
    <w:rsid w:val="00434CE7"/>
    <w:rsid w:val="00452C7B"/>
    <w:rsid w:val="00452C7D"/>
    <w:rsid w:val="00471C72"/>
    <w:rsid w:val="0048118F"/>
    <w:rsid w:val="00484C91"/>
    <w:rsid w:val="004929C2"/>
    <w:rsid w:val="00494C2F"/>
    <w:rsid w:val="00496973"/>
    <w:rsid w:val="004B0CBB"/>
    <w:rsid w:val="004B35CE"/>
    <w:rsid w:val="004B3A71"/>
    <w:rsid w:val="004C7A5B"/>
    <w:rsid w:val="004D4EAA"/>
    <w:rsid w:val="004E6055"/>
    <w:rsid w:val="00500D15"/>
    <w:rsid w:val="00504535"/>
    <w:rsid w:val="00510B55"/>
    <w:rsid w:val="0051553F"/>
    <w:rsid w:val="00515692"/>
    <w:rsid w:val="005466F7"/>
    <w:rsid w:val="00554C52"/>
    <w:rsid w:val="00556DE9"/>
    <w:rsid w:val="0056652A"/>
    <w:rsid w:val="00570211"/>
    <w:rsid w:val="005830AA"/>
    <w:rsid w:val="0059046E"/>
    <w:rsid w:val="00594340"/>
    <w:rsid w:val="005B45B1"/>
    <w:rsid w:val="005B6E73"/>
    <w:rsid w:val="005C2B9A"/>
    <w:rsid w:val="005C5E1F"/>
    <w:rsid w:val="005D1F2A"/>
    <w:rsid w:val="005D1F8F"/>
    <w:rsid w:val="005D5408"/>
    <w:rsid w:val="005D7A7A"/>
    <w:rsid w:val="005E1093"/>
    <w:rsid w:val="005F0D27"/>
    <w:rsid w:val="005F3BFE"/>
    <w:rsid w:val="00604A6D"/>
    <w:rsid w:val="006138E8"/>
    <w:rsid w:val="00631D03"/>
    <w:rsid w:val="00640087"/>
    <w:rsid w:val="00650187"/>
    <w:rsid w:val="006502C3"/>
    <w:rsid w:val="00683F08"/>
    <w:rsid w:val="00684E6A"/>
    <w:rsid w:val="00684F01"/>
    <w:rsid w:val="006A1979"/>
    <w:rsid w:val="006A312B"/>
    <w:rsid w:val="006A39D9"/>
    <w:rsid w:val="006B22B8"/>
    <w:rsid w:val="006B2EDE"/>
    <w:rsid w:val="006B33C0"/>
    <w:rsid w:val="006B7005"/>
    <w:rsid w:val="00704AEB"/>
    <w:rsid w:val="00711DC9"/>
    <w:rsid w:val="00717E29"/>
    <w:rsid w:val="007259F5"/>
    <w:rsid w:val="00726692"/>
    <w:rsid w:val="007331D3"/>
    <w:rsid w:val="00751588"/>
    <w:rsid w:val="00770C7E"/>
    <w:rsid w:val="0077287F"/>
    <w:rsid w:val="007755EB"/>
    <w:rsid w:val="00792423"/>
    <w:rsid w:val="0079244F"/>
    <w:rsid w:val="007945A9"/>
    <w:rsid w:val="00797781"/>
    <w:rsid w:val="007A1529"/>
    <w:rsid w:val="007B1CD4"/>
    <w:rsid w:val="007C32D5"/>
    <w:rsid w:val="00800C65"/>
    <w:rsid w:val="008113E9"/>
    <w:rsid w:val="0081540F"/>
    <w:rsid w:val="00816365"/>
    <w:rsid w:val="00823633"/>
    <w:rsid w:val="00824A0D"/>
    <w:rsid w:val="00826150"/>
    <w:rsid w:val="00837602"/>
    <w:rsid w:val="008437FB"/>
    <w:rsid w:val="00850F34"/>
    <w:rsid w:val="0085140E"/>
    <w:rsid w:val="008537DB"/>
    <w:rsid w:val="00855562"/>
    <w:rsid w:val="00862F3B"/>
    <w:rsid w:val="00871002"/>
    <w:rsid w:val="008717CB"/>
    <w:rsid w:val="00880684"/>
    <w:rsid w:val="008808E6"/>
    <w:rsid w:val="00881336"/>
    <w:rsid w:val="00882AE3"/>
    <w:rsid w:val="00896FF2"/>
    <w:rsid w:val="008A10DB"/>
    <w:rsid w:val="008A1A4F"/>
    <w:rsid w:val="008A5AA9"/>
    <w:rsid w:val="008A5D1D"/>
    <w:rsid w:val="008B5679"/>
    <w:rsid w:val="008C3A60"/>
    <w:rsid w:val="008D56C0"/>
    <w:rsid w:val="008E1276"/>
    <w:rsid w:val="008F2623"/>
    <w:rsid w:val="00900919"/>
    <w:rsid w:val="00901101"/>
    <w:rsid w:val="00901B5F"/>
    <w:rsid w:val="00904E53"/>
    <w:rsid w:val="00911259"/>
    <w:rsid w:val="00911A34"/>
    <w:rsid w:val="00920846"/>
    <w:rsid w:val="009271C9"/>
    <w:rsid w:val="009275DD"/>
    <w:rsid w:val="009330A8"/>
    <w:rsid w:val="00963FEA"/>
    <w:rsid w:val="00965CC3"/>
    <w:rsid w:val="00970897"/>
    <w:rsid w:val="009777E6"/>
    <w:rsid w:val="00980597"/>
    <w:rsid w:val="009837A5"/>
    <w:rsid w:val="00992A64"/>
    <w:rsid w:val="009A2850"/>
    <w:rsid w:val="009A342C"/>
    <w:rsid w:val="009A53AB"/>
    <w:rsid w:val="009B476E"/>
    <w:rsid w:val="009B4BB4"/>
    <w:rsid w:val="009C3FB2"/>
    <w:rsid w:val="009C4412"/>
    <w:rsid w:val="009C6DD8"/>
    <w:rsid w:val="009E35A7"/>
    <w:rsid w:val="009F24EA"/>
    <w:rsid w:val="009F607A"/>
    <w:rsid w:val="00A03ACD"/>
    <w:rsid w:val="00A058D4"/>
    <w:rsid w:val="00A06695"/>
    <w:rsid w:val="00A110BD"/>
    <w:rsid w:val="00A17F9B"/>
    <w:rsid w:val="00A24AC6"/>
    <w:rsid w:val="00A40312"/>
    <w:rsid w:val="00A40922"/>
    <w:rsid w:val="00A52D81"/>
    <w:rsid w:val="00A5675C"/>
    <w:rsid w:val="00A605E2"/>
    <w:rsid w:val="00A60E3E"/>
    <w:rsid w:val="00A83EE9"/>
    <w:rsid w:val="00A923BF"/>
    <w:rsid w:val="00A97454"/>
    <w:rsid w:val="00A977E3"/>
    <w:rsid w:val="00AA14B0"/>
    <w:rsid w:val="00AA3F9C"/>
    <w:rsid w:val="00AA40F0"/>
    <w:rsid w:val="00AA6247"/>
    <w:rsid w:val="00AA7021"/>
    <w:rsid w:val="00AB051A"/>
    <w:rsid w:val="00AC0777"/>
    <w:rsid w:val="00AC56B0"/>
    <w:rsid w:val="00AC7C84"/>
    <w:rsid w:val="00AD046F"/>
    <w:rsid w:val="00AD4488"/>
    <w:rsid w:val="00AD7B02"/>
    <w:rsid w:val="00AE41CA"/>
    <w:rsid w:val="00AE677E"/>
    <w:rsid w:val="00AF1DB6"/>
    <w:rsid w:val="00B0205C"/>
    <w:rsid w:val="00B13C5E"/>
    <w:rsid w:val="00B26B56"/>
    <w:rsid w:val="00B338EB"/>
    <w:rsid w:val="00B364F3"/>
    <w:rsid w:val="00B7653E"/>
    <w:rsid w:val="00B772A8"/>
    <w:rsid w:val="00B92721"/>
    <w:rsid w:val="00BB30F9"/>
    <w:rsid w:val="00BC21B7"/>
    <w:rsid w:val="00BC6B28"/>
    <w:rsid w:val="00BD3D2E"/>
    <w:rsid w:val="00BD76E1"/>
    <w:rsid w:val="00BF021A"/>
    <w:rsid w:val="00BF0EF9"/>
    <w:rsid w:val="00C01ECE"/>
    <w:rsid w:val="00C03EB8"/>
    <w:rsid w:val="00C05190"/>
    <w:rsid w:val="00C07904"/>
    <w:rsid w:val="00C13E60"/>
    <w:rsid w:val="00C245CC"/>
    <w:rsid w:val="00C2559E"/>
    <w:rsid w:val="00C26DC3"/>
    <w:rsid w:val="00C4598B"/>
    <w:rsid w:val="00C47472"/>
    <w:rsid w:val="00C5792D"/>
    <w:rsid w:val="00C6036E"/>
    <w:rsid w:val="00C633C8"/>
    <w:rsid w:val="00C667DD"/>
    <w:rsid w:val="00C66A0C"/>
    <w:rsid w:val="00C719FC"/>
    <w:rsid w:val="00C757AF"/>
    <w:rsid w:val="00C76400"/>
    <w:rsid w:val="00C84563"/>
    <w:rsid w:val="00C84979"/>
    <w:rsid w:val="00C94DA7"/>
    <w:rsid w:val="00CD16B9"/>
    <w:rsid w:val="00CE2209"/>
    <w:rsid w:val="00CE2B4A"/>
    <w:rsid w:val="00D00795"/>
    <w:rsid w:val="00D05850"/>
    <w:rsid w:val="00D06CF4"/>
    <w:rsid w:val="00D111FE"/>
    <w:rsid w:val="00D26054"/>
    <w:rsid w:val="00D30C0B"/>
    <w:rsid w:val="00D312BE"/>
    <w:rsid w:val="00D362D5"/>
    <w:rsid w:val="00D40DA7"/>
    <w:rsid w:val="00D41CB6"/>
    <w:rsid w:val="00D450BF"/>
    <w:rsid w:val="00D64781"/>
    <w:rsid w:val="00D7349C"/>
    <w:rsid w:val="00D750A5"/>
    <w:rsid w:val="00D76D37"/>
    <w:rsid w:val="00D857FE"/>
    <w:rsid w:val="00DA5AF3"/>
    <w:rsid w:val="00DB7F44"/>
    <w:rsid w:val="00DD2019"/>
    <w:rsid w:val="00DE701A"/>
    <w:rsid w:val="00DF4B4F"/>
    <w:rsid w:val="00DF6C37"/>
    <w:rsid w:val="00DF70E2"/>
    <w:rsid w:val="00E02EE3"/>
    <w:rsid w:val="00E10DD8"/>
    <w:rsid w:val="00E16C95"/>
    <w:rsid w:val="00E21431"/>
    <w:rsid w:val="00E22413"/>
    <w:rsid w:val="00E24856"/>
    <w:rsid w:val="00E25403"/>
    <w:rsid w:val="00E32E9B"/>
    <w:rsid w:val="00E41694"/>
    <w:rsid w:val="00E43A7B"/>
    <w:rsid w:val="00E44B8E"/>
    <w:rsid w:val="00E503A9"/>
    <w:rsid w:val="00E56ADA"/>
    <w:rsid w:val="00E6079F"/>
    <w:rsid w:val="00E658A8"/>
    <w:rsid w:val="00E7209A"/>
    <w:rsid w:val="00E7441E"/>
    <w:rsid w:val="00E8572A"/>
    <w:rsid w:val="00E90A64"/>
    <w:rsid w:val="00E95CD2"/>
    <w:rsid w:val="00EA7224"/>
    <w:rsid w:val="00EB4CE3"/>
    <w:rsid w:val="00EB614E"/>
    <w:rsid w:val="00EC13C4"/>
    <w:rsid w:val="00EC41E0"/>
    <w:rsid w:val="00EC431B"/>
    <w:rsid w:val="00ED0E62"/>
    <w:rsid w:val="00EE206B"/>
    <w:rsid w:val="00F01881"/>
    <w:rsid w:val="00F07FB7"/>
    <w:rsid w:val="00F12DCC"/>
    <w:rsid w:val="00F13BCD"/>
    <w:rsid w:val="00F346FC"/>
    <w:rsid w:val="00F37552"/>
    <w:rsid w:val="00F4646D"/>
    <w:rsid w:val="00F51F35"/>
    <w:rsid w:val="00F54BF8"/>
    <w:rsid w:val="00F60EFC"/>
    <w:rsid w:val="00F61050"/>
    <w:rsid w:val="00F611EA"/>
    <w:rsid w:val="00F7642B"/>
    <w:rsid w:val="00F818C7"/>
    <w:rsid w:val="00F93348"/>
    <w:rsid w:val="00F95FBE"/>
    <w:rsid w:val="00FA447D"/>
    <w:rsid w:val="00FB142D"/>
    <w:rsid w:val="00FB43B1"/>
    <w:rsid w:val="00FB6F78"/>
    <w:rsid w:val="00FC5913"/>
    <w:rsid w:val="00FE1BCF"/>
    <w:rsid w:val="00FE3E47"/>
    <w:rsid w:val="00FF7B3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55B50F5"/>
  <w15:chartTrackingRefBased/>
  <w15:docId w15:val="{D4E4C332-DCA1-424F-89D6-931A4D2DDA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nl-NL"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1D2CE5"/>
  </w:style>
  <w:style w:type="paragraph" w:styleId="Kop1">
    <w:name w:val="heading 1"/>
    <w:basedOn w:val="Standaard"/>
    <w:next w:val="Standaard"/>
    <w:link w:val="Kop1Char"/>
    <w:uiPriority w:val="9"/>
    <w:qFormat/>
    <w:rsid w:val="001D2CE5"/>
    <w:pPr>
      <w:pBdr>
        <w:top w:val="single" w:sz="24" w:space="0" w:color="D34817" w:themeColor="accent1"/>
        <w:left w:val="single" w:sz="24" w:space="0" w:color="D34817" w:themeColor="accent1"/>
        <w:bottom w:val="single" w:sz="24" w:space="0" w:color="D34817" w:themeColor="accent1"/>
        <w:right w:val="single" w:sz="24" w:space="0" w:color="D34817" w:themeColor="accent1"/>
      </w:pBdr>
      <w:shd w:val="clear" w:color="auto" w:fill="D34817" w:themeFill="accent1"/>
      <w:spacing w:after="0"/>
      <w:outlineLvl w:val="0"/>
    </w:pPr>
    <w:rPr>
      <w:caps/>
      <w:color w:val="FFFFFF" w:themeColor="background1"/>
      <w:spacing w:val="15"/>
      <w:sz w:val="22"/>
      <w:szCs w:val="22"/>
    </w:rPr>
  </w:style>
  <w:style w:type="paragraph" w:styleId="Kop2">
    <w:name w:val="heading 2"/>
    <w:basedOn w:val="Standaard"/>
    <w:next w:val="Standaard"/>
    <w:link w:val="Kop2Char"/>
    <w:uiPriority w:val="9"/>
    <w:unhideWhenUsed/>
    <w:qFormat/>
    <w:rsid w:val="001D2CE5"/>
    <w:pPr>
      <w:pBdr>
        <w:top w:val="single" w:sz="24" w:space="0" w:color="F9D8CD" w:themeColor="accent1" w:themeTint="33"/>
        <w:left w:val="single" w:sz="24" w:space="0" w:color="F9D8CD" w:themeColor="accent1" w:themeTint="33"/>
        <w:bottom w:val="single" w:sz="24" w:space="0" w:color="F9D8CD" w:themeColor="accent1" w:themeTint="33"/>
        <w:right w:val="single" w:sz="24" w:space="0" w:color="F9D8CD" w:themeColor="accent1" w:themeTint="33"/>
      </w:pBdr>
      <w:shd w:val="clear" w:color="auto" w:fill="F9D8CD" w:themeFill="accent1" w:themeFillTint="33"/>
      <w:spacing w:after="0"/>
      <w:outlineLvl w:val="1"/>
    </w:pPr>
    <w:rPr>
      <w:caps/>
      <w:spacing w:val="15"/>
    </w:rPr>
  </w:style>
  <w:style w:type="paragraph" w:styleId="Kop3">
    <w:name w:val="heading 3"/>
    <w:basedOn w:val="Standaard"/>
    <w:next w:val="Standaard"/>
    <w:link w:val="Kop3Char"/>
    <w:uiPriority w:val="9"/>
    <w:unhideWhenUsed/>
    <w:qFormat/>
    <w:rsid w:val="001D2CE5"/>
    <w:pPr>
      <w:pBdr>
        <w:top w:val="single" w:sz="6" w:space="2" w:color="D34817" w:themeColor="accent1"/>
      </w:pBdr>
      <w:spacing w:before="300" w:after="0"/>
      <w:outlineLvl w:val="2"/>
    </w:pPr>
    <w:rPr>
      <w:caps/>
      <w:color w:val="68230B" w:themeColor="accent1" w:themeShade="7F"/>
      <w:spacing w:val="15"/>
    </w:rPr>
  </w:style>
  <w:style w:type="paragraph" w:styleId="Kop4">
    <w:name w:val="heading 4"/>
    <w:basedOn w:val="Standaard"/>
    <w:next w:val="Standaard"/>
    <w:link w:val="Kop4Char"/>
    <w:uiPriority w:val="9"/>
    <w:semiHidden/>
    <w:unhideWhenUsed/>
    <w:qFormat/>
    <w:rsid w:val="001D2CE5"/>
    <w:pPr>
      <w:pBdr>
        <w:top w:val="dotted" w:sz="6" w:space="2" w:color="D34817" w:themeColor="accent1"/>
      </w:pBdr>
      <w:spacing w:before="200" w:after="0"/>
      <w:outlineLvl w:val="3"/>
    </w:pPr>
    <w:rPr>
      <w:caps/>
      <w:color w:val="9D3511" w:themeColor="accent1" w:themeShade="BF"/>
      <w:spacing w:val="10"/>
    </w:rPr>
  </w:style>
  <w:style w:type="paragraph" w:styleId="Kop5">
    <w:name w:val="heading 5"/>
    <w:basedOn w:val="Standaard"/>
    <w:next w:val="Standaard"/>
    <w:link w:val="Kop5Char"/>
    <w:uiPriority w:val="9"/>
    <w:semiHidden/>
    <w:unhideWhenUsed/>
    <w:qFormat/>
    <w:rsid w:val="001D2CE5"/>
    <w:pPr>
      <w:pBdr>
        <w:bottom w:val="single" w:sz="6" w:space="1" w:color="D34817" w:themeColor="accent1"/>
      </w:pBdr>
      <w:spacing w:before="200" w:after="0"/>
      <w:outlineLvl w:val="4"/>
    </w:pPr>
    <w:rPr>
      <w:caps/>
      <w:color w:val="9D3511" w:themeColor="accent1" w:themeShade="BF"/>
      <w:spacing w:val="10"/>
    </w:rPr>
  </w:style>
  <w:style w:type="paragraph" w:styleId="Kop6">
    <w:name w:val="heading 6"/>
    <w:basedOn w:val="Standaard"/>
    <w:next w:val="Standaard"/>
    <w:link w:val="Kop6Char"/>
    <w:uiPriority w:val="9"/>
    <w:semiHidden/>
    <w:unhideWhenUsed/>
    <w:qFormat/>
    <w:rsid w:val="001D2CE5"/>
    <w:pPr>
      <w:pBdr>
        <w:bottom w:val="dotted" w:sz="6" w:space="1" w:color="D34817" w:themeColor="accent1"/>
      </w:pBdr>
      <w:spacing w:before="200" w:after="0"/>
      <w:outlineLvl w:val="5"/>
    </w:pPr>
    <w:rPr>
      <w:caps/>
      <w:color w:val="9D3511" w:themeColor="accent1" w:themeShade="BF"/>
      <w:spacing w:val="10"/>
    </w:rPr>
  </w:style>
  <w:style w:type="paragraph" w:styleId="Kop7">
    <w:name w:val="heading 7"/>
    <w:basedOn w:val="Standaard"/>
    <w:next w:val="Standaard"/>
    <w:link w:val="Kop7Char"/>
    <w:uiPriority w:val="9"/>
    <w:semiHidden/>
    <w:unhideWhenUsed/>
    <w:qFormat/>
    <w:rsid w:val="001D2CE5"/>
    <w:pPr>
      <w:spacing w:before="200" w:after="0"/>
      <w:outlineLvl w:val="6"/>
    </w:pPr>
    <w:rPr>
      <w:caps/>
      <w:color w:val="9D3511" w:themeColor="accent1" w:themeShade="BF"/>
      <w:spacing w:val="10"/>
    </w:rPr>
  </w:style>
  <w:style w:type="paragraph" w:styleId="Kop8">
    <w:name w:val="heading 8"/>
    <w:basedOn w:val="Standaard"/>
    <w:next w:val="Standaard"/>
    <w:link w:val="Kop8Char"/>
    <w:uiPriority w:val="9"/>
    <w:semiHidden/>
    <w:unhideWhenUsed/>
    <w:qFormat/>
    <w:rsid w:val="001D2CE5"/>
    <w:pPr>
      <w:spacing w:before="2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1D2CE5"/>
    <w:pPr>
      <w:spacing w:before="200" w:after="0"/>
      <w:outlineLvl w:val="8"/>
    </w:pPr>
    <w:rPr>
      <w:i/>
      <w:iCs/>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1D2CE5"/>
    <w:pPr>
      <w:spacing w:after="0" w:line="240" w:lineRule="auto"/>
    </w:pPr>
  </w:style>
  <w:style w:type="character" w:customStyle="1" w:styleId="GeenafstandChar">
    <w:name w:val="Geen afstand Char"/>
    <w:basedOn w:val="Standaardalinea-lettertype"/>
    <w:link w:val="Geenafstand"/>
    <w:uiPriority w:val="1"/>
    <w:rsid w:val="001D2CE5"/>
  </w:style>
  <w:style w:type="character" w:customStyle="1" w:styleId="Kop1Char">
    <w:name w:val="Kop 1 Char"/>
    <w:basedOn w:val="Standaardalinea-lettertype"/>
    <w:link w:val="Kop1"/>
    <w:uiPriority w:val="9"/>
    <w:rsid w:val="001D2CE5"/>
    <w:rPr>
      <w:caps/>
      <w:color w:val="FFFFFF" w:themeColor="background1"/>
      <w:spacing w:val="15"/>
      <w:sz w:val="22"/>
      <w:szCs w:val="22"/>
      <w:shd w:val="clear" w:color="auto" w:fill="D34817" w:themeFill="accent1"/>
    </w:rPr>
  </w:style>
  <w:style w:type="character" w:customStyle="1" w:styleId="Kop2Char">
    <w:name w:val="Kop 2 Char"/>
    <w:basedOn w:val="Standaardalinea-lettertype"/>
    <w:link w:val="Kop2"/>
    <w:uiPriority w:val="9"/>
    <w:rsid w:val="001D2CE5"/>
    <w:rPr>
      <w:caps/>
      <w:spacing w:val="15"/>
      <w:shd w:val="clear" w:color="auto" w:fill="F9D8CD" w:themeFill="accent1" w:themeFillTint="33"/>
    </w:rPr>
  </w:style>
  <w:style w:type="character" w:customStyle="1" w:styleId="Kop3Char">
    <w:name w:val="Kop 3 Char"/>
    <w:basedOn w:val="Standaardalinea-lettertype"/>
    <w:link w:val="Kop3"/>
    <w:uiPriority w:val="9"/>
    <w:rsid w:val="001D2CE5"/>
    <w:rPr>
      <w:caps/>
      <w:color w:val="68230B" w:themeColor="accent1" w:themeShade="7F"/>
      <w:spacing w:val="15"/>
    </w:rPr>
  </w:style>
  <w:style w:type="character" w:customStyle="1" w:styleId="Kop4Char">
    <w:name w:val="Kop 4 Char"/>
    <w:basedOn w:val="Standaardalinea-lettertype"/>
    <w:link w:val="Kop4"/>
    <w:uiPriority w:val="9"/>
    <w:semiHidden/>
    <w:rsid w:val="001D2CE5"/>
    <w:rPr>
      <w:caps/>
      <w:color w:val="9D3511" w:themeColor="accent1" w:themeShade="BF"/>
      <w:spacing w:val="10"/>
    </w:rPr>
  </w:style>
  <w:style w:type="character" w:customStyle="1" w:styleId="Kop5Char">
    <w:name w:val="Kop 5 Char"/>
    <w:basedOn w:val="Standaardalinea-lettertype"/>
    <w:link w:val="Kop5"/>
    <w:uiPriority w:val="9"/>
    <w:semiHidden/>
    <w:rsid w:val="001D2CE5"/>
    <w:rPr>
      <w:caps/>
      <w:color w:val="9D3511" w:themeColor="accent1" w:themeShade="BF"/>
      <w:spacing w:val="10"/>
    </w:rPr>
  </w:style>
  <w:style w:type="character" w:customStyle="1" w:styleId="Kop6Char">
    <w:name w:val="Kop 6 Char"/>
    <w:basedOn w:val="Standaardalinea-lettertype"/>
    <w:link w:val="Kop6"/>
    <w:uiPriority w:val="9"/>
    <w:semiHidden/>
    <w:rsid w:val="001D2CE5"/>
    <w:rPr>
      <w:caps/>
      <w:color w:val="9D3511" w:themeColor="accent1" w:themeShade="BF"/>
      <w:spacing w:val="10"/>
    </w:rPr>
  </w:style>
  <w:style w:type="character" w:customStyle="1" w:styleId="Kop7Char">
    <w:name w:val="Kop 7 Char"/>
    <w:basedOn w:val="Standaardalinea-lettertype"/>
    <w:link w:val="Kop7"/>
    <w:uiPriority w:val="9"/>
    <w:semiHidden/>
    <w:rsid w:val="001D2CE5"/>
    <w:rPr>
      <w:caps/>
      <w:color w:val="9D3511" w:themeColor="accent1" w:themeShade="BF"/>
      <w:spacing w:val="10"/>
    </w:rPr>
  </w:style>
  <w:style w:type="character" w:customStyle="1" w:styleId="Kop8Char">
    <w:name w:val="Kop 8 Char"/>
    <w:basedOn w:val="Standaardalinea-lettertype"/>
    <w:link w:val="Kop8"/>
    <w:uiPriority w:val="9"/>
    <w:semiHidden/>
    <w:rsid w:val="001D2CE5"/>
    <w:rPr>
      <w:caps/>
      <w:spacing w:val="10"/>
      <w:sz w:val="18"/>
      <w:szCs w:val="18"/>
    </w:rPr>
  </w:style>
  <w:style w:type="character" w:customStyle="1" w:styleId="Kop9Char">
    <w:name w:val="Kop 9 Char"/>
    <w:basedOn w:val="Standaardalinea-lettertype"/>
    <w:link w:val="Kop9"/>
    <w:uiPriority w:val="9"/>
    <w:semiHidden/>
    <w:rsid w:val="001D2CE5"/>
    <w:rPr>
      <w:i/>
      <w:iCs/>
      <w:caps/>
      <w:spacing w:val="10"/>
      <w:sz w:val="18"/>
      <w:szCs w:val="18"/>
    </w:rPr>
  </w:style>
  <w:style w:type="paragraph" w:styleId="Bijschrift">
    <w:name w:val="caption"/>
    <w:basedOn w:val="Standaard"/>
    <w:next w:val="Standaard"/>
    <w:uiPriority w:val="35"/>
    <w:semiHidden/>
    <w:unhideWhenUsed/>
    <w:qFormat/>
    <w:rsid w:val="001D2CE5"/>
    <w:rPr>
      <w:b/>
      <w:bCs/>
      <w:color w:val="9D3511" w:themeColor="accent1" w:themeShade="BF"/>
      <w:sz w:val="16"/>
      <w:szCs w:val="16"/>
    </w:rPr>
  </w:style>
  <w:style w:type="paragraph" w:styleId="Titel">
    <w:name w:val="Title"/>
    <w:basedOn w:val="Standaard"/>
    <w:next w:val="Standaard"/>
    <w:link w:val="TitelChar"/>
    <w:uiPriority w:val="10"/>
    <w:qFormat/>
    <w:rsid w:val="001D2CE5"/>
    <w:pPr>
      <w:spacing w:before="0" w:after="0"/>
    </w:pPr>
    <w:rPr>
      <w:rFonts w:asciiTheme="majorHAnsi" w:eastAsiaTheme="majorEastAsia" w:hAnsiTheme="majorHAnsi" w:cstheme="majorBidi"/>
      <w:caps/>
      <w:color w:val="D34817" w:themeColor="accent1"/>
      <w:spacing w:val="10"/>
      <w:sz w:val="52"/>
      <w:szCs w:val="52"/>
    </w:rPr>
  </w:style>
  <w:style w:type="character" w:customStyle="1" w:styleId="TitelChar">
    <w:name w:val="Titel Char"/>
    <w:basedOn w:val="Standaardalinea-lettertype"/>
    <w:link w:val="Titel"/>
    <w:uiPriority w:val="10"/>
    <w:rsid w:val="001D2CE5"/>
    <w:rPr>
      <w:rFonts w:asciiTheme="majorHAnsi" w:eastAsiaTheme="majorEastAsia" w:hAnsiTheme="majorHAnsi" w:cstheme="majorBidi"/>
      <w:caps/>
      <w:color w:val="D34817" w:themeColor="accent1"/>
      <w:spacing w:val="10"/>
      <w:sz w:val="52"/>
      <w:szCs w:val="52"/>
    </w:rPr>
  </w:style>
  <w:style w:type="paragraph" w:styleId="Ondertitel">
    <w:name w:val="Subtitle"/>
    <w:basedOn w:val="Standaard"/>
    <w:next w:val="Standaard"/>
    <w:link w:val="OndertitelChar"/>
    <w:uiPriority w:val="11"/>
    <w:qFormat/>
    <w:rsid w:val="001D2CE5"/>
    <w:pPr>
      <w:spacing w:before="0" w:after="500" w:line="240" w:lineRule="auto"/>
    </w:pPr>
    <w:rPr>
      <w:caps/>
      <w:color w:val="595959" w:themeColor="text1" w:themeTint="A6"/>
      <w:spacing w:val="10"/>
      <w:sz w:val="21"/>
      <w:szCs w:val="21"/>
    </w:rPr>
  </w:style>
  <w:style w:type="character" w:customStyle="1" w:styleId="OndertitelChar">
    <w:name w:val="Ondertitel Char"/>
    <w:basedOn w:val="Standaardalinea-lettertype"/>
    <w:link w:val="Ondertitel"/>
    <w:uiPriority w:val="11"/>
    <w:rsid w:val="001D2CE5"/>
    <w:rPr>
      <w:caps/>
      <w:color w:val="595959" w:themeColor="text1" w:themeTint="A6"/>
      <w:spacing w:val="10"/>
      <w:sz w:val="21"/>
      <w:szCs w:val="21"/>
    </w:rPr>
  </w:style>
  <w:style w:type="character" w:styleId="Zwaar">
    <w:name w:val="Strong"/>
    <w:uiPriority w:val="22"/>
    <w:qFormat/>
    <w:rsid w:val="001D2CE5"/>
    <w:rPr>
      <w:b/>
      <w:bCs/>
    </w:rPr>
  </w:style>
  <w:style w:type="character" w:styleId="Nadruk">
    <w:name w:val="Emphasis"/>
    <w:uiPriority w:val="20"/>
    <w:qFormat/>
    <w:rsid w:val="001D2CE5"/>
    <w:rPr>
      <w:caps/>
      <w:color w:val="68230B" w:themeColor="accent1" w:themeShade="7F"/>
      <w:spacing w:val="5"/>
    </w:rPr>
  </w:style>
  <w:style w:type="paragraph" w:styleId="Citaat">
    <w:name w:val="Quote"/>
    <w:basedOn w:val="Standaard"/>
    <w:next w:val="Standaard"/>
    <w:link w:val="CitaatChar"/>
    <w:uiPriority w:val="29"/>
    <w:qFormat/>
    <w:rsid w:val="001D2CE5"/>
    <w:rPr>
      <w:i/>
      <w:iCs/>
      <w:sz w:val="24"/>
      <w:szCs w:val="24"/>
    </w:rPr>
  </w:style>
  <w:style w:type="character" w:customStyle="1" w:styleId="CitaatChar">
    <w:name w:val="Citaat Char"/>
    <w:basedOn w:val="Standaardalinea-lettertype"/>
    <w:link w:val="Citaat"/>
    <w:uiPriority w:val="29"/>
    <w:rsid w:val="001D2CE5"/>
    <w:rPr>
      <w:i/>
      <w:iCs/>
      <w:sz w:val="24"/>
      <w:szCs w:val="24"/>
    </w:rPr>
  </w:style>
  <w:style w:type="paragraph" w:styleId="Duidelijkcitaat">
    <w:name w:val="Intense Quote"/>
    <w:basedOn w:val="Standaard"/>
    <w:next w:val="Standaard"/>
    <w:link w:val="DuidelijkcitaatChar"/>
    <w:uiPriority w:val="30"/>
    <w:qFormat/>
    <w:rsid w:val="001D2CE5"/>
    <w:pPr>
      <w:spacing w:before="240" w:after="240" w:line="240" w:lineRule="auto"/>
      <w:ind w:left="1080" w:right="1080"/>
      <w:jc w:val="center"/>
    </w:pPr>
    <w:rPr>
      <w:color w:val="D34817" w:themeColor="accent1"/>
      <w:sz w:val="24"/>
      <w:szCs w:val="24"/>
    </w:rPr>
  </w:style>
  <w:style w:type="character" w:customStyle="1" w:styleId="DuidelijkcitaatChar">
    <w:name w:val="Duidelijk citaat Char"/>
    <w:basedOn w:val="Standaardalinea-lettertype"/>
    <w:link w:val="Duidelijkcitaat"/>
    <w:uiPriority w:val="30"/>
    <w:rsid w:val="001D2CE5"/>
    <w:rPr>
      <w:color w:val="D34817" w:themeColor="accent1"/>
      <w:sz w:val="24"/>
      <w:szCs w:val="24"/>
    </w:rPr>
  </w:style>
  <w:style w:type="character" w:styleId="Subtielebenadrukking">
    <w:name w:val="Subtle Emphasis"/>
    <w:uiPriority w:val="19"/>
    <w:qFormat/>
    <w:rsid w:val="001D2CE5"/>
    <w:rPr>
      <w:i/>
      <w:iCs/>
      <w:color w:val="68230B" w:themeColor="accent1" w:themeShade="7F"/>
    </w:rPr>
  </w:style>
  <w:style w:type="character" w:styleId="Intensievebenadrukking">
    <w:name w:val="Intense Emphasis"/>
    <w:uiPriority w:val="21"/>
    <w:qFormat/>
    <w:rsid w:val="001D2CE5"/>
    <w:rPr>
      <w:b/>
      <w:bCs/>
      <w:caps/>
      <w:color w:val="68230B" w:themeColor="accent1" w:themeShade="7F"/>
      <w:spacing w:val="10"/>
    </w:rPr>
  </w:style>
  <w:style w:type="character" w:styleId="Subtieleverwijzing">
    <w:name w:val="Subtle Reference"/>
    <w:uiPriority w:val="31"/>
    <w:qFormat/>
    <w:rsid w:val="001D2CE5"/>
    <w:rPr>
      <w:b/>
      <w:bCs/>
      <w:color w:val="D34817" w:themeColor="accent1"/>
    </w:rPr>
  </w:style>
  <w:style w:type="character" w:styleId="Intensieveverwijzing">
    <w:name w:val="Intense Reference"/>
    <w:uiPriority w:val="32"/>
    <w:qFormat/>
    <w:rsid w:val="001D2CE5"/>
    <w:rPr>
      <w:b/>
      <w:bCs/>
      <w:i/>
      <w:iCs/>
      <w:caps/>
      <w:color w:val="D34817" w:themeColor="accent1"/>
    </w:rPr>
  </w:style>
  <w:style w:type="character" w:styleId="Titelvanboek">
    <w:name w:val="Book Title"/>
    <w:uiPriority w:val="33"/>
    <w:qFormat/>
    <w:rsid w:val="001D2CE5"/>
    <w:rPr>
      <w:b/>
      <w:bCs/>
      <w:i/>
      <w:iCs/>
      <w:spacing w:val="0"/>
    </w:rPr>
  </w:style>
  <w:style w:type="paragraph" w:styleId="Kopvaninhoudsopgave">
    <w:name w:val="TOC Heading"/>
    <w:basedOn w:val="Kop1"/>
    <w:next w:val="Standaard"/>
    <w:uiPriority w:val="39"/>
    <w:unhideWhenUsed/>
    <w:qFormat/>
    <w:rsid w:val="001D2CE5"/>
    <w:pPr>
      <w:outlineLvl w:val="9"/>
    </w:pPr>
  </w:style>
  <w:style w:type="paragraph" w:styleId="Inhopg1">
    <w:name w:val="toc 1"/>
    <w:basedOn w:val="Standaard"/>
    <w:next w:val="Standaard"/>
    <w:autoRedefine/>
    <w:uiPriority w:val="39"/>
    <w:unhideWhenUsed/>
    <w:rsid w:val="001D2CE5"/>
    <w:pPr>
      <w:spacing w:after="100"/>
    </w:pPr>
  </w:style>
  <w:style w:type="character" w:styleId="Hyperlink">
    <w:name w:val="Hyperlink"/>
    <w:basedOn w:val="Standaardalinea-lettertype"/>
    <w:uiPriority w:val="99"/>
    <w:unhideWhenUsed/>
    <w:rsid w:val="001D2CE5"/>
    <w:rPr>
      <w:color w:val="CC9900" w:themeColor="hyperlink"/>
      <w:u w:val="single"/>
    </w:rPr>
  </w:style>
  <w:style w:type="paragraph" w:styleId="Koptekst">
    <w:name w:val="header"/>
    <w:basedOn w:val="Standaard"/>
    <w:link w:val="KoptekstChar"/>
    <w:uiPriority w:val="99"/>
    <w:unhideWhenUsed/>
    <w:rsid w:val="001D2CE5"/>
    <w:pPr>
      <w:tabs>
        <w:tab w:val="center" w:pos="4536"/>
        <w:tab w:val="right" w:pos="9072"/>
      </w:tabs>
      <w:spacing w:before="0" w:after="0" w:line="240" w:lineRule="auto"/>
    </w:pPr>
  </w:style>
  <w:style w:type="character" w:customStyle="1" w:styleId="KoptekstChar">
    <w:name w:val="Koptekst Char"/>
    <w:basedOn w:val="Standaardalinea-lettertype"/>
    <w:link w:val="Koptekst"/>
    <w:uiPriority w:val="99"/>
    <w:rsid w:val="001D2CE5"/>
  </w:style>
  <w:style w:type="paragraph" w:styleId="Voettekst">
    <w:name w:val="footer"/>
    <w:basedOn w:val="Standaard"/>
    <w:link w:val="VoettekstChar"/>
    <w:uiPriority w:val="99"/>
    <w:unhideWhenUsed/>
    <w:rsid w:val="001D2CE5"/>
    <w:pPr>
      <w:tabs>
        <w:tab w:val="center" w:pos="4536"/>
        <w:tab w:val="right" w:pos="9072"/>
      </w:tabs>
      <w:spacing w:before="0" w:after="0" w:line="240" w:lineRule="auto"/>
    </w:pPr>
  </w:style>
  <w:style w:type="character" w:customStyle="1" w:styleId="VoettekstChar">
    <w:name w:val="Voettekst Char"/>
    <w:basedOn w:val="Standaardalinea-lettertype"/>
    <w:link w:val="Voettekst"/>
    <w:uiPriority w:val="99"/>
    <w:rsid w:val="001D2CE5"/>
  </w:style>
  <w:style w:type="table" w:styleId="Tabelraster">
    <w:name w:val="Table Grid"/>
    <w:basedOn w:val="Standaardtabel"/>
    <w:uiPriority w:val="39"/>
    <w:rsid w:val="00AE677E"/>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kstvantijdelijkeaanduiding">
    <w:name w:val="Placeholder Text"/>
    <w:basedOn w:val="Standaardalinea-lettertype"/>
    <w:uiPriority w:val="99"/>
    <w:semiHidden/>
    <w:rsid w:val="00AE677E"/>
    <w:rPr>
      <w:color w:val="808080"/>
    </w:rPr>
  </w:style>
  <w:style w:type="paragraph" w:styleId="Lijstalinea">
    <w:name w:val="List Paragraph"/>
    <w:basedOn w:val="Standaard"/>
    <w:uiPriority w:val="34"/>
    <w:qFormat/>
    <w:rsid w:val="002E2FA6"/>
    <w:pPr>
      <w:ind w:left="720"/>
      <w:contextualSpacing/>
    </w:pPr>
  </w:style>
  <w:style w:type="table" w:styleId="Lijsttabel3-Accent2">
    <w:name w:val="List Table 3 Accent 2"/>
    <w:basedOn w:val="Standaardtabel"/>
    <w:uiPriority w:val="48"/>
    <w:rsid w:val="008D56C0"/>
    <w:pPr>
      <w:spacing w:after="0" w:line="240" w:lineRule="auto"/>
    </w:pPr>
    <w:tblPr>
      <w:tblStyleRowBandSize w:val="1"/>
      <w:tblStyleColBandSize w:val="1"/>
      <w:tblBorders>
        <w:top w:val="single" w:sz="4" w:space="0" w:color="9B2D1F" w:themeColor="accent2"/>
        <w:left w:val="single" w:sz="4" w:space="0" w:color="9B2D1F" w:themeColor="accent2"/>
        <w:bottom w:val="single" w:sz="4" w:space="0" w:color="9B2D1F" w:themeColor="accent2"/>
        <w:right w:val="single" w:sz="4" w:space="0" w:color="9B2D1F" w:themeColor="accent2"/>
      </w:tblBorders>
    </w:tblPr>
    <w:tblStylePr w:type="firstRow">
      <w:rPr>
        <w:b/>
        <w:bCs/>
        <w:color w:val="FFFFFF" w:themeColor="background1"/>
      </w:rPr>
      <w:tblPr/>
      <w:tcPr>
        <w:shd w:val="clear" w:color="auto" w:fill="9B2D1F" w:themeFill="accent2"/>
      </w:tcPr>
    </w:tblStylePr>
    <w:tblStylePr w:type="lastRow">
      <w:rPr>
        <w:b/>
        <w:bCs/>
      </w:rPr>
      <w:tblPr/>
      <w:tcPr>
        <w:tcBorders>
          <w:top w:val="double" w:sz="4" w:space="0" w:color="9B2D1F"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2D1F" w:themeColor="accent2"/>
          <w:right w:val="single" w:sz="4" w:space="0" w:color="9B2D1F" w:themeColor="accent2"/>
        </w:tcBorders>
      </w:tcPr>
    </w:tblStylePr>
    <w:tblStylePr w:type="band1Horz">
      <w:tblPr/>
      <w:tcPr>
        <w:tcBorders>
          <w:top w:val="single" w:sz="4" w:space="0" w:color="9B2D1F" w:themeColor="accent2"/>
          <w:bottom w:val="single" w:sz="4" w:space="0" w:color="9B2D1F"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2D1F" w:themeColor="accent2"/>
          <w:left w:val="nil"/>
        </w:tcBorders>
      </w:tcPr>
    </w:tblStylePr>
    <w:tblStylePr w:type="swCell">
      <w:tblPr/>
      <w:tcPr>
        <w:tcBorders>
          <w:top w:val="double" w:sz="4" w:space="0" w:color="9B2D1F" w:themeColor="accent2"/>
          <w:right w:val="nil"/>
        </w:tcBorders>
      </w:tcPr>
    </w:tblStylePr>
  </w:style>
  <w:style w:type="paragraph" w:styleId="Inhopg2">
    <w:name w:val="toc 2"/>
    <w:basedOn w:val="Standaard"/>
    <w:next w:val="Standaard"/>
    <w:autoRedefine/>
    <w:uiPriority w:val="39"/>
    <w:unhideWhenUsed/>
    <w:rsid w:val="00C66A0C"/>
    <w:pPr>
      <w:spacing w:after="100"/>
      <w:ind w:left="200"/>
    </w:pPr>
  </w:style>
  <w:style w:type="paragraph" w:styleId="Inhopg3">
    <w:name w:val="toc 3"/>
    <w:basedOn w:val="Standaard"/>
    <w:next w:val="Standaard"/>
    <w:autoRedefine/>
    <w:uiPriority w:val="39"/>
    <w:unhideWhenUsed/>
    <w:rsid w:val="00D7349C"/>
    <w:pPr>
      <w:spacing w:after="100"/>
      <w:ind w:left="400"/>
    </w:pPr>
  </w:style>
  <w:style w:type="character" w:customStyle="1" w:styleId="Onopgelostemelding1">
    <w:name w:val="Onopgeloste melding1"/>
    <w:basedOn w:val="Standaardalinea-lettertype"/>
    <w:uiPriority w:val="99"/>
    <w:semiHidden/>
    <w:unhideWhenUsed/>
    <w:rsid w:val="00EB614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footer" Target="footer2.xml"/><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package" Target="embeddings/Microsoft_Visio_Drawing2.vsdx"/><Relationship Id="rId42" Type="http://schemas.openxmlformats.org/officeDocument/2006/relationships/hyperlink" Target="mailto:rebeccabroens@gmail.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10" Type="http://schemas.openxmlformats.org/officeDocument/2006/relationships/package" Target="embeddings/Microsoft_Visio_Drawing.vsdx"/><Relationship Id="rId19" Type="http://schemas.openxmlformats.org/officeDocument/2006/relationships/footer" Target="footer3.xml"/><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colourshealth.com/" TargetMode="External"/><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image" Target="media/image24.png"/></Relationships>
</file>

<file path=word/theme/theme1.xml><?xml version="1.0" encoding="utf-8"?>
<a:theme xmlns:a="http://schemas.openxmlformats.org/drawingml/2006/main" name="Kantoorthema">
  <a:themeElements>
    <a:clrScheme name="Oranjeroo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E76A88-63CC-4FA2-8B01-27A8C0B9A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9</Pages>
  <Words>5475</Words>
  <Characters>30117</Characters>
  <Application>Microsoft Office Word</Application>
  <DocSecurity>0</DocSecurity>
  <Lines>250</Lines>
  <Paragraphs>7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unctioneel ontwerp</vt:lpstr>
      <vt:lpstr>Functioneel ontwerp</vt:lpstr>
    </vt:vector>
  </TitlesOfParts>
  <Company/>
  <LinksUpToDate>false</LinksUpToDate>
  <CharactersWithSpaces>35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
  <dc:creator>Rebecca Broens</dc:creator>
  <cp:keywords/>
  <dc:description/>
  <cp:lastModifiedBy>Rebecca Broens</cp:lastModifiedBy>
  <cp:revision>6</cp:revision>
  <dcterms:created xsi:type="dcterms:W3CDTF">2018-03-14T08:28:00Z</dcterms:created>
  <dcterms:modified xsi:type="dcterms:W3CDTF">2018-03-14T08:30:00Z</dcterms:modified>
</cp:coreProperties>
</file>